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-761835194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D06C15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1"/>
                </w:rPr>
                <w:alias w:val="公司"/>
                <w:id w:val="15524243"/>
                <w:placeholder>
                  <w:docPart w:val="C5C1A7EBC35A4DD4B3834A0E05FF9056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kern w:val="0"/>
                  <w:sz w:val="22"/>
                </w:rPr>
              </w:sdtEndPr>
              <w:sdtContent>
                <w:tc>
                  <w:tcPr>
                    <w:tcW w:w="5000" w:type="pct"/>
                  </w:tcPr>
                  <w:p w:rsidR="00D06C15" w:rsidRDefault="00D06C15">
                    <w:pPr>
                      <w:pStyle w:val="a3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aps/>
                      </w:rPr>
                      <w:t>vancl</w:t>
                    </w:r>
                  </w:p>
                </w:tc>
              </w:sdtContent>
            </w:sdt>
          </w:tr>
          <w:tr w:rsidR="00D06C15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D06C15" w:rsidRDefault="00CD37CA" w:rsidP="00D06C15">
                    <w:pPr>
                      <w:pStyle w:val="a3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V</w:t>
                    </w:r>
                    <w:r w:rsidR="00D06C15"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ESB AIO</w:t>
                    </w:r>
                  </w:p>
                </w:tc>
              </w:sdtContent>
            </w:sdt>
          </w:tr>
          <w:tr w:rsidR="00D06C15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D06C15" w:rsidRDefault="006C3876" w:rsidP="006C3876">
                    <w:pPr>
                      <w:pStyle w:val="a3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</w:rPr>
                      <w:t>Manual</w:t>
                    </w:r>
                  </w:p>
                </w:tc>
              </w:sdtContent>
            </w:sdt>
          </w:tr>
          <w:tr w:rsidR="00D06C1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6C15" w:rsidRDefault="00D06C15">
                <w:pPr>
                  <w:pStyle w:val="a3"/>
                  <w:jc w:val="center"/>
                </w:pPr>
              </w:p>
            </w:tc>
          </w:tr>
          <w:tr w:rsidR="00D06C15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D06C15" w:rsidRDefault="00D06C15">
                    <w:pPr>
                      <w:pStyle w:val="a3"/>
                      <w:jc w:val="center"/>
                      <w:rPr>
                        <w:b/>
                        <w:bCs/>
                      </w:rPr>
                    </w:pPr>
                    <w:proofErr w:type="gramStart"/>
                    <w:r>
                      <w:rPr>
                        <w:rFonts w:hint="eastAsia"/>
                        <w:b/>
                        <w:bCs/>
                      </w:rPr>
                      <w:t>程诚</w:t>
                    </w:r>
                    <w:proofErr w:type="gramEnd"/>
                  </w:p>
                </w:tc>
              </w:sdtContent>
            </w:sdt>
          </w:tr>
          <w:tr w:rsidR="00D06C15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3-02-17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D06C15" w:rsidRDefault="00D06C15">
                    <w:pPr>
                      <w:pStyle w:val="a3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3/2/17</w:t>
                    </w:r>
                  </w:p>
                </w:tc>
              </w:sdtContent>
            </w:sdt>
          </w:tr>
        </w:tbl>
        <w:p w:rsidR="00D06C15" w:rsidRDefault="00D06C15"/>
        <w:p w:rsidR="00D06C15" w:rsidRDefault="00D06C15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D06C15">
            <w:sdt>
              <w:sdtPr>
                <w:alias w:val="摘要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:rsidR="00D06C15" w:rsidRDefault="002D633F" w:rsidP="002D633F">
                    <w:pPr>
                      <w:pStyle w:val="a3"/>
                    </w:pPr>
                    <w:r>
                      <w:rPr>
                        <w:rFonts w:hint="eastAsia"/>
                      </w:rPr>
                      <w:t>VESB AIO(all in one)</w:t>
                    </w:r>
                    <w:r>
                      <w:rPr>
                        <w:rFonts w:hint="eastAsia"/>
                      </w:rPr>
                      <w:t>功能设计详解，其中包括服务合并，服务统一，</w:t>
                    </w:r>
                    <w:proofErr w:type="gramStart"/>
                    <w:r>
                      <w:rPr>
                        <w:rFonts w:hint="eastAsia"/>
                      </w:rPr>
                      <w:t>灾备方案</w:t>
                    </w:r>
                    <w:proofErr w:type="gramEnd"/>
                    <w:r>
                      <w:rPr>
                        <w:rFonts w:hint="eastAsia"/>
                      </w:rPr>
                      <w:t>等</w:t>
                    </w:r>
                  </w:p>
                </w:tc>
              </w:sdtContent>
            </w:sdt>
          </w:tr>
        </w:tbl>
        <w:p w:rsidR="00D06C15" w:rsidRDefault="00D06C15"/>
        <w:p w:rsidR="00D06C15" w:rsidRDefault="00D06C15">
          <w:pPr>
            <w:widowControl/>
            <w:jc w:val="left"/>
          </w:pPr>
          <w:r>
            <w:br w:type="page"/>
          </w:r>
        </w:p>
        <w:bookmarkStart w:id="0" w:name="_GoBack" w:displacedByCustomXml="next"/>
        <w:bookmarkEnd w:id="0" w:displacedByCustomXml="next"/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197994167"/>
        <w:docPartObj>
          <w:docPartGallery w:val="Table of Contents"/>
          <w:docPartUnique/>
        </w:docPartObj>
      </w:sdtPr>
      <w:sdtEndPr/>
      <w:sdtContent>
        <w:p w:rsidR="00FF7921" w:rsidRDefault="00FF7921">
          <w:pPr>
            <w:pStyle w:val="TOC"/>
          </w:pPr>
          <w:r>
            <w:rPr>
              <w:lang w:val="zh-CN"/>
            </w:rPr>
            <w:t>目录</w:t>
          </w:r>
        </w:p>
        <w:p w:rsidR="00E17092" w:rsidRDefault="00FF7921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3621640" w:history="1">
            <w:r w:rsidR="00E17092" w:rsidRPr="003F1F1B">
              <w:rPr>
                <w:rStyle w:val="a7"/>
                <w:rFonts w:hint="eastAsia"/>
                <w:noProof/>
              </w:rPr>
              <w:t>说明</w:t>
            </w:r>
            <w:r w:rsidR="00E17092">
              <w:rPr>
                <w:noProof/>
                <w:webHidden/>
              </w:rPr>
              <w:tab/>
            </w:r>
            <w:r w:rsidR="00E17092">
              <w:rPr>
                <w:noProof/>
                <w:webHidden/>
              </w:rPr>
              <w:fldChar w:fldCharType="begin"/>
            </w:r>
            <w:r w:rsidR="00E17092">
              <w:rPr>
                <w:noProof/>
                <w:webHidden/>
              </w:rPr>
              <w:instrText xml:space="preserve"> PAGEREF _Toc433621640 \h </w:instrText>
            </w:r>
            <w:r w:rsidR="00E17092">
              <w:rPr>
                <w:noProof/>
                <w:webHidden/>
              </w:rPr>
            </w:r>
            <w:r w:rsidR="00E17092">
              <w:rPr>
                <w:noProof/>
                <w:webHidden/>
              </w:rPr>
              <w:fldChar w:fldCharType="separate"/>
            </w:r>
            <w:r w:rsidR="00E17092">
              <w:rPr>
                <w:noProof/>
                <w:webHidden/>
              </w:rPr>
              <w:t>2</w:t>
            </w:r>
            <w:r w:rsidR="00E17092"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41" w:history="1">
            <w:r w:rsidRPr="003F1F1B">
              <w:rPr>
                <w:rStyle w:val="a7"/>
                <w:rFonts w:hint="eastAsia"/>
                <w:noProof/>
              </w:rPr>
              <w:t>名词解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42" w:history="1">
            <w:r w:rsidRPr="003F1F1B">
              <w:rPr>
                <w:rStyle w:val="a7"/>
                <w:rFonts w:hint="eastAsia"/>
                <w:noProof/>
              </w:rPr>
              <w:t>什么是</w:t>
            </w:r>
            <w:r w:rsidRPr="003F1F1B">
              <w:rPr>
                <w:rStyle w:val="a7"/>
                <w:noProof/>
              </w:rPr>
              <w:t>VESB AIO</w:t>
            </w:r>
            <w:r w:rsidRPr="003F1F1B">
              <w:rPr>
                <w:rStyle w:val="a7"/>
                <w:rFonts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43" w:history="1">
            <w:r w:rsidRPr="003F1F1B">
              <w:rPr>
                <w:rStyle w:val="a7"/>
                <w:noProof/>
              </w:rPr>
              <w:t>VESB AIO</w:t>
            </w:r>
            <w:r w:rsidRPr="003F1F1B">
              <w:rPr>
                <w:rStyle w:val="a7"/>
                <w:rFonts w:hint="eastAsia"/>
                <w:noProof/>
              </w:rPr>
              <w:t>给我们带来了什么</w:t>
            </w:r>
            <w:r w:rsidRPr="003F1F1B">
              <w:rPr>
                <w:rStyle w:val="a7"/>
                <w:noProof/>
              </w:rPr>
              <w:t>(diff in one)</w:t>
            </w:r>
            <w:r w:rsidRPr="003F1F1B">
              <w:rPr>
                <w:rStyle w:val="a7"/>
                <w:rFonts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44" w:history="1">
            <w:r w:rsidRPr="003F1F1B">
              <w:rPr>
                <w:rStyle w:val="a7"/>
                <w:rFonts w:hint="eastAsia"/>
                <w:noProof/>
              </w:rPr>
              <w:t>服务方法的自由组合（</w:t>
            </w:r>
            <w:r w:rsidRPr="003F1F1B">
              <w:rPr>
                <w:rStyle w:val="a7"/>
                <w:noProof/>
              </w:rPr>
              <w:t>diff-services functions in one</w:t>
            </w:r>
            <w:r w:rsidRPr="003F1F1B">
              <w:rPr>
                <w:rStyle w:val="a7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45" w:history="1">
            <w:r w:rsidRPr="003F1F1B">
              <w:rPr>
                <w:rStyle w:val="a7"/>
                <w:rFonts w:hint="eastAsia"/>
                <w:noProof/>
              </w:rPr>
              <w:t>流程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46" w:history="1">
            <w:r w:rsidRPr="003F1F1B">
              <w:rPr>
                <w:rStyle w:val="a7"/>
                <w:rFonts w:hint="eastAsia"/>
                <w:noProof/>
              </w:rPr>
              <w:t>调用方式的统一（</w:t>
            </w:r>
            <w:r w:rsidRPr="003F1F1B">
              <w:rPr>
                <w:rStyle w:val="a7"/>
                <w:noProof/>
              </w:rPr>
              <w:t>diff-invoke in one</w:t>
            </w:r>
            <w:r w:rsidRPr="003F1F1B">
              <w:rPr>
                <w:rStyle w:val="a7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47" w:history="1">
            <w:r w:rsidRPr="003F1F1B">
              <w:rPr>
                <w:rStyle w:val="a7"/>
                <w:noProof/>
              </w:rPr>
              <w:t>VESB AIO</w:t>
            </w:r>
            <w:r w:rsidRPr="003F1F1B">
              <w:rPr>
                <w:rStyle w:val="a7"/>
                <w:rFonts w:hint="eastAsia"/>
                <w:noProof/>
              </w:rPr>
              <w:t>是怎么工作的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48" w:history="1">
            <w:r w:rsidRPr="003F1F1B">
              <w:rPr>
                <w:rStyle w:val="a7"/>
                <w:noProof/>
              </w:rPr>
              <w:t>AIO</w:t>
            </w:r>
            <w:r w:rsidRPr="003F1F1B">
              <w:rPr>
                <w:rStyle w:val="a7"/>
                <w:rFonts w:hint="eastAsia"/>
                <w:noProof/>
              </w:rPr>
              <w:t>分布式系统构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49" w:history="1">
            <w:r w:rsidRPr="003F1F1B">
              <w:rPr>
                <w:rStyle w:val="a7"/>
                <w:noProof/>
              </w:rPr>
              <w:t>S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50" w:history="1">
            <w:r w:rsidRPr="003F1F1B">
              <w:rPr>
                <w:rStyle w:val="a7"/>
                <w:noProof/>
              </w:rPr>
              <w:t>VESB</w:t>
            </w:r>
            <w:r w:rsidRPr="003F1F1B">
              <w:rPr>
                <w:rStyle w:val="a7"/>
                <w:rFonts w:hint="eastAsia"/>
                <w:noProof/>
              </w:rPr>
              <w:t>管理后台维护</w:t>
            </w:r>
            <w:r w:rsidRPr="003F1F1B">
              <w:rPr>
                <w:rStyle w:val="a7"/>
                <w:noProof/>
              </w:rPr>
              <w:t>SDS</w:t>
            </w:r>
            <w:r w:rsidRPr="003F1F1B">
              <w:rPr>
                <w:rStyle w:val="a7"/>
                <w:rFonts w:hint="eastAsia"/>
                <w:noProof/>
              </w:rPr>
              <w:t>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51" w:history="1">
            <w:r w:rsidRPr="003F1F1B">
              <w:rPr>
                <w:rStyle w:val="a7"/>
                <w:rFonts w:hint="eastAsia"/>
                <w:noProof/>
              </w:rPr>
              <w:t>为什么需要不把</w:t>
            </w:r>
            <w:r w:rsidRPr="003F1F1B">
              <w:rPr>
                <w:rStyle w:val="a7"/>
                <w:noProof/>
              </w:rPr>
              <w:t>SDS</w:t>
            </w:r>
            <w:r w:rsidRPr="003F1F1B">
              <w:rPr>
                <w:rStyle w:val="a7"/>
                <w:rFonts w:hint="eastAsia"/>
                <w:noProof/>
              </w:rPr>
              <w:t>的功能添加到</w:t>
            </w:r>
            <w:r w:rsidRPr="003F1F1B">
              <w:rPr>
                <w:rStyle w:val="a7"/>
                <w:noProof/>
              </w:rPr>
              <w:t>VESB Core</w:t>
            </w:r>
            <w:r w:rsidRPr="003F1F1B">
              <w:rPr>
                <w:rStyle w:val="a7"/>
                <w:rFonts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52" w:history="1">
            <w:r w:rsidRPr="003F1F1B">
              <w:rPr>
                <w:rStyle w:val="a7"/>
                <w:rFonts w:hint="eastAsia"/>
                <w:noProof/>
              </w:rPr>
              <w:t>方法寻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53" w:history="1">
            <w:r w:rsidRPr="003F1F1B">
              <w:rPr>
                <w:rStyle w:val="a7"/>
                <w:rFonts w:hint="eastAsia"/>
                <w:noProof/>
              </w:rPr>
              <w:t>方法地址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54" w:history="1">
            <w:r w:rsidRPr="003F1F1B">
              <w:rPr>
                <w:rStyle w:val="a7"/>
                <w:rFonts w:hint="eastAsia"/>
                <w:noProof/>
              </w:rPr>
              <w:t>系统架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55" w:history="1">
            <w:r w:rsidRPr="003F1F1B">
              <w:rPr>
                <w:rStyle w:val="a7"/>
                <w:rFonts w:hint="eastAsia"/>
                <w:noProof/>
              </w:rPr>
              <w:t>基本网络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56" w:history="1">
            <w:r w:rsidRPr="003F1F1B">
              <w:rPr>
                <w:rStyle w:val="a7"/>
                <w:rFonts w:hint="eastAsia"/>
                <w:noProof/>
              </w:rPr>
              <w:t>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57" w:history="1">
            <w:r w:rsidRPr="003F1F1B">
              <w:rPr>
                <w:rStyle w:val="a7"/>
                <w:rFonts w:hint="eastAsia"/>
                <w:noProof/>
              </w:rPr>
              <w:t>服务订阅数据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58" w:history="1">
            <w:r w:rsidRPr="003F1F1B">
              <w:rPr>
                <w:rStyle w:val="a7"/>
                <w:rFonts w:hint="eastAsia"/>
                <w:noProof/>
              </w:rPr>
              <w:t>服务调用数据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59" w:history="1">
            <w:r w:rsidRPr="003F1F1B">
              <w:rPr>
                <w:rStyle w:val="a7"/>
                <w:rFonts w:hint="eastAsia"/>
                <w:noProof/>
              </w:rPr>
              <w:t>存在的风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60" w:history="1">
            <w:r w:rsidRPr="003F1F1B">
              <w:rPr>
                <w:rStyle w:val="a7"/>
                <w:noProof/>
              </w:rPr>
              <w:t>SDS</w:t>
            </w:r>
            <w:r w:rsidRPr="003F1F1B">
              <w:rPr>
                <w:rStyle w:val="a7"/>
                <w:rFonts w:hint="eastAsia"/>
                <w:noProof/>
              </w:rPr>
              <w:t>的崩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61" w:history="1">
            <w:r w:rsidRPr="003F1F1B">
              <w:rPr>
                <w:rStyle w:val="a7"/>
                <w:rFonts w:hint="eastAsia"/>
                <w:noProof/>
              </w:rPr>
              <w:t>方法地址列表同步失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092" w:rsidRDefault="00E17092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3621662" w:history="1">
            <w:r w:rsidRPr="003F1F1B">
              <w:rPr>
                <w:rStyle w:val="a7"/>
                <w:rFonts w:hint="eastAsia"/>
                <w:noProof/>
              </w:rPr>
              <w:t>写在最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621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7921" w:rsidRDefault="00FF7921">
          <w:r>
            <w:rPr>
              <w:b/>
              <w:bCs/>
              <w:lang w:val="zh-CN"/>
            </w:rPr>
            <w:fldChar w:fldCharType="end"/>
          </w:r>
        </w:p>
      </w:sdtContent>
    </w:sdt>
    <w:p w:rsidR="00FC3CF9" w:rsidRDefault="007E66D6" w:rsidP="00A84250">
      <w:pPr>
        <w:widowControl/>
        <w:jc w:val="left"/>
      </w:pPr>
      <w:r>
        <w:br w:type="page"/>
      </w:r>
    </w:p>
    <w:p w:rsidR="007E66D6" w:rsidRDefault="00FC3CF9" w:rsidP="00FC3CF9">
      <w:pPr>
        <w:pStyle w:val="1"/>
      </w:pPr>
      <w:bookmarkStart w:id="1" w:name="_Toc433621640"/>
      <w:r>
        <w:rPr>
          <w:rFonts w:hint="eastAsia"/>
        </w:rPr>
        <w:lastRenderedPageBreak/>
        <w:t>说明</w:t>
      </w:r>
      <w:bookmarkEnd w:id="1"/>
    </w:p>
    <w:p w:rsidR="00FC3CF9" w:rsidRDefault="00FC3CF9" w:rsidP="00FC3CF9">
      <w:pPr>
        <w:pStyle w:val="2"/>
      </w:pPr>
      <w:bookmarkStart w:id="2" w:name="_Toc433621641"/>
      <w:r>
        <w:rPr>
          <w:rFonts w:hint="eastAsia"/>
        </w:rPr>
        <w:t>名词解释</w:t>
      </w:r>
      <w:bookmarkEnd w:id="2"/>
    </w:p>
    <w:p w:rsidR="00FC3CF9" w:rsidRDefault="00FC3CF9" w:rsidP="00FC3CF9">
      <w:r w:rsidRPr="00B527FB">
        <w:rPr>
          <w:rFonts w:hint="eastAsia"/>
          <w:b/>
        </w:rPr>
        <w:t>调用方</w:t>
      </w:r>
      <w:r>
        <w:rPr>
          <w:rFonts w:hint="eastAsia"/>
        </w:rPr>
        <w:t>：也称为服务调用方</w:t>
      </w:r>
      <w:r w:rsidR="00503EA0">
        <w:rPr>
          <w:rFonts w:hint="eastAsia"/>
        </w:rPr>
        <w:t>或服务消费者</w:t>
      </w:r>
      <w:r>
        <w:rPr>
          <w:rFonts w:hint="eastAsia"/>
        </w:rPr>
        <w:t>，是</w:t>
      </w:r>
      <w:r w:rsidR="0085456A">
        <w:rPr>
          <w:rFonts w:hint="eastAsia"/>
        </w:rPr>
        <w:t>V</w:t>
      </w:r>
      <w:r>
        <w:rPr>
          <w:rFonts w:hint="eastAsia"/>
        </w:rPr>
        <w:t>ESB</w:t>
      </w:r>
      <w:r>
        <w:rPr>
          <w:rFonts w:hint="eastAsia"/>
        </w:rPr>
        <w:t>的主要参与者，</w:t>
      </w:r>
      <w:r w:rsidR="0092240C">
        <w:rPr>
          <w:rFonts w:hint="eastAsia"/>
        </w:rPr>
        <w:t>他们</w:t>
      </w:r>
      <w:r w:rsidR="00334B02">
        <w:rPr>
          <w:rFonts w:hint="eastAsia"/>
        </w:rPr>
        <w:t>是</w:t>
      </w:r>
      <w:r w:rsidR="00334B02">
        <w:rPr>
          <w:rFonts w:hint="eastAsia"/>
        </w:rPr>
        <w:t>ESB</w:t>
      </w:r>
      <w:r w:rsidR="00334B02">
        <w:rPr>
          <w:rFonts w:hint="eastAsia"/>
        </w:rPr>
        <w:t>中服务的使用者</w:t>
      </w:r>
      <w:r>
        <w:rPr>
          <w:rFonts w:hint="eastAsia"/>
        </w:rPr>
        <w:t>。</w:t>
      </w:r>
    </w:p>
    <w:p w:rsidR="0085456A" w:rsidRPr="00FC3CF9" w:rsidRDefault="0085456A" w:rsidP="00FC3CF9">
      <w:r w:rsidRPr="0085456A">
        <w:rPr>
          <w:rFonts w:hint="eastAsia"/>
          <w:b/>
        </w:rPr>
        <w:t>发布方</w:t>
      </w:r>
      <w:r>
        <w:rPr>
          <w:rFonts w:hint="eastAsia"/>
        </w:rPr>
        <w:t>：也成服务发布方或服务提供者，是</w:t>
      </w:r>
      <w:r>
        <w:rPr>
          <w:rFonts w:hint="eastAsia"/>
        </w:rPr>
        <w:t>VESB</w:t>
      </w:r>
      <w:r>
        <w:rPr>
          <w:rFonts w:hint="eastAsia"/>
        </w:rPr>
        <w:t>中服务提供者，他们将服务注册到</w:t>
      </w:r>
      <w:r>
        <w:rPr>
          <w:rFonts w:hint="eastAsia"/>
        </w:rPr>
        <w:t>VESB</w:t>
      </w:r>
      <w:r>
        <w:rPr>
          <w:rFonts w:hint="eastAsia"/>
        </w:rPr>
        <w:t>中。</w:t>
      </w:r>
    </w:p>
    <w:p w:rsidR="00030260" w:rsidRDefault="00C30DFE" w:rsidP="007E66D6">
      <w:pPr>
        <w:pStyle w:val="1"/>
      </w:pPr>
      <w:bookmarkStart w:id="3" w:name="_Toc433621642"/>
      <w:r>
        <w:rPr>
          <w:rFonts w:hint="eastAsia"/>
        </w:rPr>
        <w:t>什么是</w:t>
      </w:r>
      <w:r w:rsidR="00F2636C">
        <w:rPr>
          <w:rFonts w:hint="eastAsia"/>
        </w:rPr>
        <w:t>V</w:t>
      </w:r>
      <w:r>
        <w:rPr>
          <w:rFonts w:hint="eastAsia"/>
        </w:rPr>
        <w:t>ESB AIO</w:t>
      </w:r>
      <w:r>
        <w:rPr>
          <w:rFonts w:hint="eastAsia"/>
        </w:rPr>
        <w:t>？</w:t>
      </w:r>
      <w:bookmarkEnd w:id="3"/>
    </w:p>
    <w:p w:rsidR="00F61956" w:rsidRDefault="00F2636C" w:rsidP="00C30DFE">
      <w:r>
        <w:rPr>
          <w:rFonts w:hint="eastAsia"/>
        </w:rPr>
        <w:t>V</w:t>
      </w:r>
      <w:r w:rsidR="00AA1BB2">
        <w:rPr>
          <w:rFonts w:hint="eastAsia"/>
        </w:rPr>
        <w:t>ESB AIO</w:t>
      </w:r>
      <w:r w:rsidR="00AA1BB2">
        <w:rPr>
          <w:rFonts w:hint="eastAsia"/>
        </w:rPr>
        <w:t>全称</w:t>
      </w:r>
      <w:r w:rsidR="00AA1BB2">
        <w:rPr>
          <w:rFonts w:hint="eastAsia"/>
        </w:rPr>
        <w:t xml:space="preserve">ESB </w:t>
      </w:r>
      <w:r w:rsidR="00A97F16">
        <w:rPr>
          <w:rFonts w:hint="eastAsia"/>
        </w:rPr>
        <w:t>All In O</w:t>
      </w:r>
      <w:r w:rsidR="00AA1BB2">
        <w:rPr>
          <w:rFonts w:hint="eastAsia"/>
        </w:rPr>
        <w:t>ne</w:t>
      </w:r>
      <w:r w:rsidR="00AA1BB2">
        <w:rPr>
          <w:rFonts w:hint="eastAsia"/>
        </w:rPr>
        <w:t>，</w:t>
      </w:r>
      <w:r>
        <w:rPr>
          <w:rFonts w:hint="eastAsia"/>
        </w:rPr>
        <w:t>是</w:t>
      </w:r>
      <w:r>
        <w:rPr>
          <w:rFonts w:hint="eastAsia"/>
        </w:rPr>
        <w:t>VESB</w:t>
      </w:r>
      <w:r>
        <w:rPr>
          <w:rFonts w:hint="eastAsia"/>
        </w:rPr>
        <w:t>的</w:t>
      </w:r>
      <w:r w:rsidR="00D75266">
        <w:rPr>
          <w:rFonts w:hint="eastAsia"/>
        </w:rPr>
        <w:t>主要功能特性之一，</w:t>
      </w:r>
      <w:r w:rsidR="00F61956">
        <w:rPr>
          <w:rFonts w:hint="eastAsia"/>
        </w:rPr>
        <w:t>主要实现了</w:t>
      </w:r>
      <w:r w:rsidR="008B0334">
        <w:rPr>
          <w:rFonts w:hint="eastAsia"/>
        </w:rPr>
        <w:t>将服务以方法为最小单元，通过调用方的订阅，将这些方法单元组合到一起生成一个新的集合，通过一个</w:t>
      </w:r>
      <w:proofErr w:type="spellStart"/>
      <w:r w:rsidR="008B0334">
        <w:rPr>
          <w:rFonts w:hint="eastAsia"/>
        </w:rPr>
        <w:t>url</w:t>
      </w:r>
      <w:proofErr w:type="spellEnd"/>
      <w:r w:rsidR="008B0334">
        <w:rPr>
          <w:rFonts w:hint="eastAsia"/>
        </w:rPr>
        <w:t>地址进行调用</w:t>
      </w:r>
      <w:r w:rsidR="007E3E2D">
        <w:rPr>
          <w:rFonts w:hint="eastAsia"/>
        </w:rPr>
        <w:t>。</w:t>
      </w:r>
      <w:r w:rsidR="00FE5478">
        <w:rPr>
          <w:rFonts w:hint="eastAsia"/>
        </w:rPr>
        <w:t>实现</w:t>
      </w:r>
      <w:r w:rsidR="00BB09D4">
        <w:rPr>
          <w:rFonts w:hint="eastAsia"/>
        </w:rPr>
        <w:t>了服务方法的自用组合订阅，统一方式调用</w:t>
      </w:r>
      <w:r w:rsidR="00FE5478">
        <w:rPr>
          <w:rFonts w:hint="eastAsia"/>
        </w:rPr>
        <w:t>。</w:t>
      </w:r>
    </w:p>
    <w:p w:rsidR="00697131" w:rsidRDefault="00697131" w:rsidP="00C30DFE">
      <w:r>
        <w:rPr>
          <w:noProof/>
        </w:rPr>
        <w:drawing>
          <wp:inline distT="0" distB="0" distL="0" distR="0" wp14:anchorId="4A62BEED" wp14:editId="49436057">
            <wp:extent cx="5274310" cy="40271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6F7" w:rsidRDefault="003C6FE0" w:rsidP="00AB26F7">
      <w:pPr>
        <w:pStyle w:val="1"/>
      </w:pPr>
      <w:bookmarkStart w:id="4" w:name="_Toc433621643"/>
      <w:r>
        <w:rPr>
          <w:rFonts w:hint="eastAsia"/>
        </w:rPr>
        <w:t>VESB</w:t>
      </w:r>
      <w:r w:rsidR="00FF6FC2">
        <w:rPr>
          <w:rFonts w:hint="eastAsia"/>
        </w:rPr>
        <w:t xml:space="preserve"> </w:t>
      </w:r>
      <w:r w:rsidR="00AB26F7">
        <w:rPr>
          <w:rFonts w:hint="eastAsia"/>
        </w:rPr>
        <w:t>AIO</w:t>
      </w:r>
      <w:r w:rsidR="00AB26F7">
        <w:rPr>
          <w:rFonts w:hint="eastAsia"/>
        </w:rPr>
        <w:t>给我们带来了什么</w:t>
      </w:r>
      <w:r w:rsidR="009717E4">
        <w:rPr>
          <w:rFonts w:hint="eastAsia"/>
        </w:rPr>
        <w:t>(</w:t>
      </w:r>
      <w:r w:rsidR="00633BD3">
        <w:rPr>
          <w:rFonts w:hint="eastAsia"/>
        </w:rPr>
        <w:t>diff in one</w:t>
      </w:r>
      <w:r w:rsidR="009717E4">
        <w:rPr>
          <w:rFonts w:hint="eastAsia"/>
        </w:rPr>
        <w:t>)</w:t>
      </w:r>
      <w:r w:rsidR="0004561E">
        <w:rPr>
          <w:rFonts w:hint="eastAsia"/>
        </w:rPr>
        <w:t>？</w:t>
      </w:r>
      <w:bookmarkEnd w:id="4"/>
    </w:p>
    <w:p w:rsidR="00220E1E" w:rsidRDefault="0029095F" w:rsidP="0004561E">
      <w:r>
        <w:rPr>
          <w:rFonts w:hint="eastAsia"/>
        </w:rPr>
        <w:t>有了</w:t>
      </w:r>
      <w:r>
        <w:rPr>
          <w:rFonts w:hint="eastAsia"/>
        </w:rPr>
        <w:t>AIO</w:t>
      </w:r>
      <w:r>
        <w:rPr>
          <w:rFonts w:hint="eastAsia"/>
        </w:rPr>
        <w:t>之后，</w:t>
      </w:r>
      <w:r w:rsidR="00220E1E">
        <w:rPr>
          <w:rFonts w:hint="eastAsia"/>
        </w:rPr>
        <w:t>体验全新的服务使用方式</w:t>
      </w:r>
    </w:p>
    <w:p w:rsidR="00220E1E" w:rsidRPr="00220E1E" w:rsidRDefault="00653F7B" w:rsidP="00653F7B">
      <w:pPr>
        <w:pStyle w:val="2"/>
      </w:pPr>
      <w:bookmarkStart w:id="5" w:name="_Toc433621644"/>
      <w:r>
        <w:rPr>
          <w:rFonts w:hint="eastAsia"/>
        </w:rPr>
        <w:lastRenderedPageBreak/>
        <w:t>服务方法的自由组合</w:t>
      </w:r>
      <w:r w:rsidR="00E905DA">
        <w:rPr>
          <w:rFonts w:hint="eastAsia"/>
        </w:rPr>
        <w:t>（</w:t>
      </w:r>
      <w:r w:rsidR="00E905DA">
        <w:rPr>
          <w:rFonts w:hint="eastAsia"/>
        </w:rPr>
        <w:t>diff-services function</w:t>
      </w:r>
      <w:r w:rsidR="00864440">
        <w:rPr>
          <w:rFonts w:hint="eastAsia"/>
        </w:rPr>
        <w:t>s</w:t>
      </w:r>
      <w:r w:rsidR="00E905DA">
        <w:rPr>
          <w:rFonts w:hint="eastAsia"/>
        </w:rPr>
        <w:t xml:space="preserve"> in one</w:t>
      </w:r>
      <w:r w:rsidR="00E905DA">
        <w:rPr>
          <w:rFonts w:hint="eastAsia"/>
        </w:rPr>
        <w:t>）</w:t>
      </w:r>
      <w:bookmarkEnd w:id="5"/>
    </w:p>
    <w:p w:rsidR="0004561E" w:rsidRDefault="00570B92" w:rsidP="0004561E">
      <w:r>
        <w:rPr>
          <w:rFonts w:hint="eastAsia"/>
        </w:rPr>
        <w:t>调用方</w:t>
      </w:r>
      <w:r w:rsidR="00DA301C">
        <w:rPr>
          <w:rFonts w:hint="eastAsia"/>
        </w:rPr>
        <w:t>不用再去按照固定的方式对多个服务地址进行维护</w:t>
      </w:r>
      <w:r w:rsidR="0029095F">
        <w:rPr>
          <w:rFonts w:hint="eastAsia"/>
        </w:rPr>
        <w:t>，将不同服务中的方法按自己的方式进行统一管理（可以安逻辑分组，功能分组，业务分组等自由的组合模式）。</w:t>
      </w:r>
    </w:p>
    <w:p w:rsidR="00E4307D" w:rsidRDefault="00E4307D" w:rsidP="0004561E">
      <w:r>
        <w:rPr>
          <w:noProof/>
        </w:rPr>
        <w:drawing>
          <wp:inline distT="0" distB="0" distL="0" distR="0" wp14:anchorId="38D3C611" wp14:editId="2F625990">
            <wp:extent cx="5274310" cy="3139557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9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F48" w:rsidRDefault="00185816" w:rsidP="00185816">
      <w:pPr>
        <w:pStyle w:val="3"/>
      </w:pPr>
      <w:bookmarkStart w:id="6" w:name="_Toc433621645"/>
      <w:r>
        <w:rPr>
          <w:rFonts w:hint="eastAsia"/>
        </w:rPr>
        <w:t>流程控制</w:t>
      </w:r>
      <w:bookmarkEnd w:id="6"/>
    </w:p>
    <w:p w:rsidR="00185816" w:rsidRDefault="00185816" w:rsidP="00185816">
      <w:r>
        <w:rPr>
          <w:rFonts w:hint="eastAsia"/>
        </w:rPr>
        <w:t>当然有了方法的自由组合之后我们将在</w:t>
      </w:r>
      <w:r>
        <w:rPr>
          <w:rFonts w:hint="eastAsia"/>
        </w:rPr>
        <w:t>VESB</w:t>
      </w:r>
      <w:r>
        <w:rPr>
          <w:rFonts w:hint="eastAsia"/>
        </w:rPr>
        <w:t>中体验到全新的流程控制</w:t>
      </w:r>
      <w:r w:rsidR="009E449A">
        <w:rPr>
          <w:rFonts w:hint="eastAsia"/>
        </w:rPr>
        <w:t>管理，</w:t>
      </w:r>
      <w:r w:rsidR="00020E9B">
        <w:rPr>
          <w:rFonts w:hint="eastAsia"/>
        </w:rPr>
        <w:t>在</w:t>
      </w:r>
      <w:r w:rsidR="00020E9B">
        <w:rPr>
          <w:rFonts w:hint="eastAsia"/>
        </w:rPr>
        <w:t>VESB</w:t>
      </w:r>
      <w:r w:rsidR="00020E9B">
        <w:rPr>
          <w:rFonts w:hint="eastAsia"/>
        </w:rPr>
        <w:t>后台中你将可以自由订阅所需要的流程，并自由设置流程中每个步骤的监控、进行流程化的测试</w:t>
      </w:r>
      <w:r w:rsidR="007107DB">
        <w:rPr>
          <w:rFonts w:hint="eastAsia"/>
        </w:rPr>
        <w:t>等</w:t>
      </w:r>
      <w:r w:rsidR="00020E9B">
        <w:rPr>
          <w:rFonts w:hint="eastAsia"/>
        </w:rPr>
        <w:t>。</w:t>
      </w:r>
    </w:p>
    <w:p w:rsidR="003E6257" w:rsidRPr="00185816" w:rsidRDefault="003E6257" w:rsidP="00185816">
      <w:r>
        <w:rPr>
          <w:noProof/>
        </w:rPr>
        <w:drawing>
          <wp:inline distT="0" distB="0" distL="0" distR="0" wp14:anchorId="6B12A58D" wp14:editId="456613EC">
            <wp:extent cx="5274310" cy="3086448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6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07D" w:rsidRDefault="00F65D1E" w:rsidP="00F65D1E">
      <w:pPr>
        <w:pStyle w:val="2"/>
      </w:pPr>
      <w:bookmarkStart w:id="7" w:name="_Toc433621646"/>
      <w:r>
        <w:rPr>
          <w:rFonts w:hint="eastAsia"/>
        </w:rPr>
        <w:lastRenderedPageBreak/>
        <w:t>调用</w:t>
      </w:r>
      <w:r w:rsidR="005D3784">
        <w:rPr>
          <w:rFonts w:hint="eastAsia"/>
        </w:rPr>
        <w:t>方式</w:t>
      </w:r>
      <w:r>
        <w:rPr>
          <w:rFonts w:hint="eastAsia"/>
        </w:rPr>
        <w:t>的统一</w:t>
      </w:r>
      <w:r w:rsidR="00AD7BE1">
        <w:rPr>
          <w:rFonts w:hint="eastAsia"/>
        </w:rPr>
        <w:t>（</w:t>
      </w:r>
      <w:r w:rsidR="00AD7BE1">
        <w:rPr>
          <w:rFonts w:hint="eastAsia"/>
        </w:rPr>
        <w:t>diff-invoke in one</w:t>
      </w:r>
      <w:r w:rsidR="00AD7BE1">
        <w:rPr>
          <w:rFonts w:hint="eastAsia"/>
        </w:rPr>
        <w:t>）</w:t>
      </w:r>
      <w:bookmarkEnd w:id="7"/>
    </w:p>
    <w:p w:rsidR="00C91053" w:rsidRDefault="00EF078B" w:rsidP="00C91053">
      <w:r>
        <w:rPr>
          <w:rFonts w:hint="eastAsia"/>
        </w:rPr>
        <w:t>目前的服务种类</w:t>
      </w:r>
      <w:r w:rsidR="00AC4F38">
        <w:rPr>
          <w:rFonts w:hint="eastAsia"/>
        </w:rPr>
        <w:t>多种多样，例如</w:t>
      </w:r>
      <w:r w:rsidR="00AC4F38">
        <w:rPr>
          <w:rFonts w:hint="eastAsia"/>
        </w:rPr>
        <w:t>WEBSERVICES</w:t>
      </w:r>
      <w:r w:rsidR="00AC4F38">
        <w:rPr>
          <w:rFonts w:hint="eastAsia"/>
        </w:rPr>
        <w:t>，</w:t>
      </w:r>
      <w:r w:rsidR="00AC4F38">
        <w:rPr>
          <w:rFonts w:hint="eastAsia"/>
        </w:rPr>
        <w:t>WCF</w:t>
      </w:r>
      <w:r w:rsidR="00AC4F38">
        <w:rPr>
          <w:rFonts w:hint="eastAsia"/>
        </w:rPr>
        <w:t>，</w:t>
      </w:r>
      <w:r w:rsidR="00AC4F38">
        <w:rPr>
          <w:rFonts w:hint="eastAsia"/>
        </w:rPr>
        <w:t>REST</w:t>
      </w:r>
      <w:r w:rsidR="00AC4F38">
        <w:rPr>
          <w:rFonts w:hint="eastAsia"/>
        </w:rPr>
        <w:t>等</w:t>
      </w:r>
      <w:r w:rsidR="00671F3F">
        <w:rPr>
          <w:rFonts w:hint="eastAsia"/>
        </w:rPr>
        <w:t>。</w:t>
      </w:r>
      <w:r w:rsidR="00814A30">
        <w:rPr>
          <w:rFonts w:hint="eastAsia"/>
        </w:rPr>
        <w:t xml:space="preserve"> </w:t>
      </w:r>
      <w:r w:rsidR="00EE422D">
        <w:rPr>
          <w:rFonts w:hint="eastAsia"/>
        </w:rPr>
        <w:t>有了</w:t>
      </w:r>
      <w:r w:rsidR="00EE422D">
        <w:rPr>
          <w:rFonts w:hint="eastAsia"/>
        </w:rPr>
        <w:t xml:space="preserve">VESB AIO </w:t>
      </w:r>
      <w:r w:rsidR="00EE422D">
        <w:rPr>
          <w:rFonts w:hint="eastAsia"/>
        </w:rPr>
        <w:t>之后我们将统一调用方式，采用统一的数据载体</w:t>
      </w:r>
      <w:r w:rsidR="00816AC4">
        <w:rPr>
          <w:rFonts w:hint="eastAsia"/>
        </w:rPr>
        <w:t>和统一的通讯方式</w:t>
      </w:r>
      <w:r w:rsidR="00EE422D">
        <w:rPr>
          <w:rFonts w:hint="eastAsia"/>
        </w:rPr>
        <w:t>，调用方将不会知道也不用关心自己调用的方法是存在于</w:t>
      </w:r>
      <w:r w:rsidR="00EE422D">
        <w:rPr>
          <w:rFonts w:hint="eastAsia"/>
        </w:rPr>
        <w:t>WCF</w:t>
      </w:r>
      <w:r w:rsidR="00EE422D">
        <w:rPr>
          <w:rFonts w:hint="eastAsia"/>
        </w:rPr>
        <w:t>、</w:t>
      </w:r>
      <w:r w:rsidR="00EE422D">
        <w:rPr>
          <w:rFonts w:hint="eastAsia"/>
        </w:rPr>
        <w:t>WEBSERVICES</w:t>
      </w:r>
      <w:r w:rsidR="00EE422D">
        <w:rPr>
          <w:rFonts w:hint="eastAsia"/>
        </w:rPr>
        <w:t>或者说是</w:t>
      </w:r>
      <w:r w:rsidR="00EE422D">
        <w:rPr>
          <w:rFonts w:hint="eastAsia"/>
        </w:rPr>
        <w:t>REST</w:t>
      </w:r>
      <w:r w:rsidR="00EE422D">
        <w:rPr>
          <w:rFonts w:hint="eastAsia"/>
        </w:rPr>
        <w:t>中，他只会关心数据是否正确，这也是调用</w:t>
      </w:r>
      <w:proofErr w:type="gramStart"/>
      <w:r w:rsidR="00EE422D">
        <w:rPr>
          <w:rFonts w:hint="eastAsia"/>
        </w:rPr>
        <w:t>方唯一</w:t>
      </w:r>
      <w:proofErr w:type="gramEnd"/>
      <w:r w:rsidR="00EE422D">
        <w:rPr>
          <w:rFonts w:hint="eastAsia"/>
        </w:rPr>
        <w:t>关心的事情。</w:t>
      </w:r>
    </w:p>
    <w:p w:rsidR="00451EB1" w:rsidRDefault="00451EB1" w:rsidP="00C91053">
      <w:r>
        <w:rPr>
          <w:noProof/>
        </w:rPr>
        <w:drawing>
          <wp:inline distT="0" distB="0" distL="0" distR="0" wp14:anchorId="78172EC1" wp14:editId="2C69A324">
            <wp:extent cx="5200650" cy="35242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52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28E" w:rsidRDefault="00130E00" w:rsidP="00130E00">
      <w:pPr>
        <w:pStyle w:val="1"/>
      </w:pPr>
      <w:bookmarkStart w:id="8" w:name="_Toc433621647"/>
      <w:r>
        <w:rPr>
          <w:rFonts w:hint="eastAsia"/>
        </w:rPr>
        <w:t>VESB AIO</w:t>
      </w:r>
      <w:r>
        <w:rPr>
          <w:rFonts w:hint="eastAsia"/>
        </w:rPr>
        <w:t>是怎么工作的？</w:t>
      </w:r>
      <w:bookmarkEnd w:id="8"/>
    </w:p>
    <w:p w:rsidR="00F27917" w:rsidRDefault="008D47A0" w:rsidP="009E6310">
      <w:pPr>
        <w:pStyle w:val="2"/>
      </w:pPr>
      <w:bookmarkStart w:id="9" w:name="_Toc433621648"/>
      <w:r>
        <w:rPr>
          <w:rFonts w:hint="eastAsia"/>
        </w:rPr>
        <w:t>AIO</w:t>
      </w:r>
      <w:r w:rsidR="009E6310">
        <w:rPr>
          <w:rFonts w:hint="eastAsia"/>
        </w:rPr>
        <w:t>分布式系统构架</w:t>
      </w:r>
      <w:bookmarkEnd w:id="9"/>
    </w:p>
    <w:p w:rsidR="009A506E" w:rsidRDefault="00357063" w:rsidP="009A506E">
      <w:r>
        <w:rPr>
          <w:rFonts w:hint="eastAsia"/>
        </w:rPr>
        <w:t>VESB AIO</w:t>
      </w:r>
      <w:r w:rsidR="00F1711B">
        <w:rPr>
          <w:rFonts w:hint="eastAsia"/>
        </w:rPr>
        <w:t>采用分布式的系统构架，</w:t>
      </w:r>
      <w:r w:rsidR="00267A6A">
        <w:rPr>
          <w:rFonts w:hint="eastAsia"/>
        </w:rPr>
        <w:t>要完成</w:t>
      </w:r>
      <w:r w:rsidR="00267A6A">
        <w:rPr>
          <w:rFonts w:hint="eastAsia"/>
        </w:rPr>
        <w:t>VESB AIO</w:t>
      </w:r>
      <w:r w:rsidR="004F4E51">
        <w:rPr>
          <w:rFonts w:hint="eastAsia"/>
        </w:rPr>
        <w:t>需要有</w:t>
      </w:r>
      <w:r w:rsidR="004370FD">
        <w:rPr>
          <w:rFonts w:hint="eastAsia"/>
        </w:rPr>
        <w:t>其中</w:t>
      </w:r>
      <w:r w:rsidR="00267A6A">
        <w:rPr>
          <w:rFonts w:hint="eastAsia"/>
        </w:rPr>
        <w:t>最主要的两个系统服务</w:t>
      </w:r>
      <w:r w:rsidR="00267A6A">
        <w:rPr>
          <w:rFonts w:hint="eastAsia"/>
        </w:rPr>
        <w:t>VESB Core Server</w:t>
      </w:r>
      <w:r w:rsidR="00B00093">
        <w:rPr>
          <w:rFonts w:hint="eastAsia"/>
        </w:rPr>
        <w:t>和</w:t>
      </w:r>
      <w:r w:rsidR="00854AB3">
        <w:rPr>
          <w:rFonts w:hint="eastAsia"/>
        </w:rPr>
        <w:t>Service</w:t>
      </w:r>
      <w:r w:rsidR="00F92BF4">
        <w:rPr>
          <w:rFonts w:hint="eastAsia"/>
        </w:rPr>
        <w:t>s</w:t>
      </w:r>
      <w:r w:rsidR="00854AB3">
        <w:rPr>
          <w:rFonts w:hint="eastAsia"/>
        </w:rPr>
        <w:t xml:space="preserve"> Description Server</w:t>
      </w:r>
      <w:r w:rsidR="00EB6581">
        <w:rPr>
          <w:rFonts w:hint="eastAsia"/>
        </w:rPr>
        <w:t>(SDS)</w:t>
      </w:r>
      <w:r w:rsidR="00F92BF4">
        <w:rPr>
          <w:rFonts w:hint="eastAsia"/>
        </w:rPr>
        <w:t>。</w:t>
      </w:r>
    </w:p>
    <w:p w:rsidR="005C0B57" w:rsidRDefault="00527160" w:rsidP="009A506E">
      <w:r>
        <w:rPr>
          <w:noProof/>
        </w:rPr>
        <w:lastRenderedPageBreak/>
        <w:drawing>
          <wp:inline distT="0" distB="0" distL="0" distR="0" wp14:anchorId="5EB07B99" wp14:editId="33D9E74C">
            <wp:extent cx="5172075" cy="35242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352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D6F" w:rsidRDefault="00AB5D6F" w:rsidP="00AB5D6F">
      <w:pPr>
        <w:pStyle w:val="3"/>
      </w:pPr>
      <w:bookmarkStart w:id="10" w:name="_Toc433621649"/>
      <w:r>
        <w:rPr>
          <w:rFonts w:hint="eastAsia"/>
        </w:rPr>
        <w:t>SDS</w:t>
      </w:r>
      <w:bookmarkEnd w:id="10"/>
    </w:p>
    <w:p w:rsidR="00A02CA0" w:rsidRDefault="00570AFF" w:rsidP="00A02CA0">
      <w:r>
        <w:rPr>
          <w:rFonts w:hint="eastAsia"/>
        </w:rPr>
        <w:t>SDS</w:t>
      </w:r>
      <w:r>
        <w:rPr>
          <w:rFonts w:hint="eastAsia"/>
        </w:rPr>
        <w:t>就是</w:t>
      </w:r>
      <w:r>
        <w:rPr>
          <w:rFonts w:hint="eastAsia"/>
        </w:rPr>
        <w:t>Services Description Server</w:t>
      </w:r>
      <w:r w:rsidR="00520BE6">
        <w:rPr>
          <w:rFonts w:hint="eastAsia"/>
        </w:rPr>
        <w:t>的缩写，</w:t>
      </w:r>
      <w:r w:rsidR="00C113B6">
        <w:rPr>
          <w:rFonts w:hint="eastAsia"/>
        </w:rPr>
        <w:t>它在</w:t>
      </w:r>
      <w:r w:rsidR="00C113B6">
        <w:rPr>
          <w:rFonts w:hint="eastAsia"/>
        </w:rPr>
        <w:t>VESB AIO</w:t>
      </w:r>
      <w:r w:rsidR="00C113B6">
        <w:rPr>
          <w:rFonts w:hint="eastAsia"/>
        </w:rPr>
        <w:t>中担任着重要的角色，</w:t>
      </w:r>
      <w:r w:rsidR="007B33A2">
        <w:rPr>
          <w:rFonts w:hint="eastAsia"/>
        </w:rPr>
        <w:t>主要功能是</w:t>
      </w:r>
      <w:r w:rsidR="00195856">
        <w:rPr>
          <w:rFonts w:hint="eastAsia"/>
        </w:rPr>
        <w:t>根据</w:t>
      </w:r>
      <w:r w:rsidR="00195856">
        <w:rPr>
          <w:rFonts w:hint="eastAsia"/>
        </w:rPr>
        <w:t>VESB Core</w:t>
      </w:r>
      <w:r w:rsidR="00195856">
        <w:rPr>
          <w:rFonts w:hint="eastAsia"/>
        </w:rPr>
        <w:t>的指令</w:t>
      </w:r>
      <w:r w:rsidR="008A3373">
        <w:rPr>
          <w:rFonts w:hint="eastAsia"/>
        </w:rPr>
        <w:t>生成</w:t>
      </w:r>
      <w:r w:rsidR="00195856">
        <w:rPr>
          <w:rFonts w:hint="eastAsia"/>
        </w:rPr>
        <w:t>对</w:t>
      </w:r>
      <w:r w:rsidR="008A3373">
        <w:rPr>
          <w:rFonts w:hint="eastAsia"/>
        </w:rPr>
        <w:t>应的服务描述文档</w:t>
      </w:r>
      <w:r w:rsidR="00D5460C">
        <w:rPr>
          <w:rFonts w:hint="eastAsia"/>
        </w:rPr>
        <w:t>并返回给</w:t>
      </w:r>
      <w:r w:rsidR="00D5460C">
        <w:rPr>
          <w:rFonts w:hint="eastAsia"/>
        </w:rPr>
        <w:t>VESB Core</w:t>
      </w:r>
      <w:r w:rsidR="0078449E">
        <w:rPr>
          <w:rFonts w:hint="eastAsia"/>
        </w:rPr>
        <w:t>。</w:t>
      </w:r>
      <w:r w:rsidR="00EA2FFB">
        <w:rPr>
          <w:rFonts w:hint="eastAsia"/>
        </w:rPr>
        <w:t>开发人员应该知道，</w:t>
      </w:r>
      <w:r w:rsidR="003E6B3F">
        <w:rPr>
          <w:rFonts w:hint="eastAsia"/>
        </w:rPr>
        <w:t>在我们使用</w:t>
      </w:r>
      <w:r w:rsidR="003E6B3F">
        <w:rPr>
          <w:rFonts w:hint="eastAsia"/>
        </w:rPr>
        <w:t>Visual Studio</w:t>
      </w:r>
      <w:r w:rsidR="003E6B3F">
        <w:rPr>
          <w:rFonts w:hint="eastAsia"/>
        </w:rPr>
        <w:t>编写服务方法调用之前，需要对服务进行引用，之后</w:t>
      </w:r>
      <w:r w:rsidR="003E6B3F">
        <w:rPr>
          <w:rFonts w:hint="eastAsia"/>
        </w:rPr>
        <w:t>IDE</w:t>
      </w:r>
      <w:r w:rsidR="003E6B3F">
        <w:rPr>
          <w:rFonts w:hint="eastAsia"/>
        </w:rPr>
        <w:t>将会根据服务返回的描述文档</w:t>
      </w:r>
      <w:r w:rsidR="002114D5">
        <w:rPr>
          <w:rFonts w:hint="eastAsia"/>
        </w:rPr>
        <w:t>进行调用代码及配置文件的生成，之后开发人员只需要直接调用生成好的代码就可以了，</w:t>
      </w:r>
      <w:r w:rsidR="00BD68C1">
        <w:rPr>
          <w:rFonts w:hint="eastAsia"/>
        </w:rPr>
        <w:t>但服务方法来自不同的服务，那么这个合并之后的描述文档到由谁来生成呢？这就是我们</w:t>
      </w:r>
      <w:r w:rsidR="00BD68C1">
        <w:rPr>
          <w:rFonts w:hint="eastAsia"/>
        </w:rPr>
        <w:t>SDS</w:t>
      </w:r>
      <w:r w:rsidR="00BD68C1">
        <w:rPr>
          <w:rFonts w:hint="eastAsia"/>
        </w:rPr>
        <w:t>需要做的事情了。</w:t>
      </w:r>
    </w:p>
    <w:p w:rsidR="00FE0DE8" w:rsidRDefault="00471258" w:rsidP="00A02CA0">
      <w:r>
        <w:rPr>
          <w:noProof/>
        </w:rPr>
        <w:lastRenderedPageBreak/>
        <w:drawing>
          <wp:inline distT="0" distB="0" distL="0" distR="0" wp14:anchorId="5FFE47B1" wp14:editId="70058BC3">
            <wp:extent cx="5274310" cy="3750620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E39" w:rsidRDefault="004A3E39" w:rsidP="004A3E39">
      <w:pPr>
        <w:pStyle w:val="3"/>
      </w:pPr>
      <w:bookmarkStart w:id="11" w:name="_Toc433621650"/>
      <w:r>
        <w:rPr>
          <w:rFonts w:hint="eastAsia"/>
        </w:rPr>
        <w:t>VESB</w:t>
      </w:r>
      <w:r>
        <w:rPr>
          <w:rFonts w:hint="eastAsia"/>
        </w:rPr>
        <w:t>管理后台维护</w:t>
      </w:r>
      <w:r>
        <w:rPr>
          <w:rFonts w:hint="eastAsia"/>
        </w:rPr>
        <w:t>SDS</w:t>
      </w:r>
      <w:r>
        <w:rPr>
          <w:rFonts w:hint="eastAsia"/>
        </w:rPr>
        <w:t>数据</w:t>
      </w:r>
      <w:bookmarkEnd w:id="11"/>
    </w:p>
    <w:p w:rsidR="004A3E39" w:rsidRDefault="00506777" w:rsidP="004A3E39">
      <w:r>
        <w:rPr>
          <w:rFonts w:hint="eastAsia"/>
        </w:rPr>
        <w:t>管理后台中将会对</w:t>
      </w:r>
      <w:r>
        <w:rPr>
          <w:rFonts w:hint="eastAsia"/>
        </w:rPr>
        <w:t>SDS</w:t>
      </w:r>
      <w:r>
        <w:rPr>
          <w:rFonts w:hint="eastAsia"/>
        </w:rPr>
        <w:t>的元数据进行维护，</w:t>
      </w:r>
      <w:r w:rsidR="005131E3">
        <w:rPr>
          <w:rFonts w:hint="eastAsia"/>
        </w:rPr>
        <w:t>主要是根据合并的服务生成描述文档，</w:t>
      </w:r>
      <w:r w:rsidR="00E336C6">
        <w:rPr>
          <w:rFonts w:hint="eastAsia"/>
        </w:rPr>
        <w:t>之后将数据持久化（主要是数据库形式）。</w:t>
      </w:r>
    </w:p>
    <w:p w:rsidR="00DD7DA6" w:rsidRPr="00DD7DA6" w:rsidRDefault="00C81F5A" w:rsidP="004A3E39">
      <w:r>
        <w:rPr>
          <w:noProof/>
        </w:rPr>
        <w:drawing>
          <wp:inline distT="0" distB="0" distL="0" distR="0" wp14:anchorId="7D81E780" wp14:editId="25B45153">
            <wp:extent cx="5274310" cy="1866153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6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CFF" w:rsidRDefault="00930CFF" w:rsidP="00930CFF">
      <w:pPr>
        <w:pStyle w:val="3"/>
      </w:pPr>
      <w:bookmarkStart w:id="12" w:name="_Toc433621651"/>
      <w:r>
        <w:rPr>
          <w:rFonts w:hint="eastAsia"/>
        </w:rPr>
        <w:t>为什么需要不把</w:t>
      </w:r>
      <w:r>
        <w:rPr>
          <w:rFonts w:hint="eastAsia"/>
        </w:rPr>
        <w:t>SDS</w:t>
      </w:r>
      <w:r>
        <w:rPr>
          <w:rFonts w:hint="eastAsia"/>
        </w:rPr>
        <w:t>的功能添加到</w:t>
      </w:r>
      <w:r>
        <w:rPr>
          <w:rFonts w:hint="eastAsia"/>
        </w:rPr>
        <w:t>VESB Core</w:t>
      </w:r>
      <w:r>
        <w:rPr>
          <w:rFonts w:hint="eastAsia"/>
        </w:rPr>
        <w:t>？</w:t>
      </w:r>
      <w:bookmarkEnd w:id="12"/>
    </w:p>
    <w:p w:rsidR="00804A4F" w:rsidRPr="00804A4F" w:rsidRDefault="00804A4F" w:rsidP="00804A4F"/>
    <w:p w:rsidR="00E13B13" w:rsidRDefault="0089701C" w:rsidP="003D4B07">
      <w:pPr>
        <w:pStyle w:val="2"/>
      </w:pPr>
      <w:bookmarkStart w:id="13" w:name="_Toc433621652"/>
      <w:r>
        <w:rPr>
          <w:rFonts w:hint="eastAsia"/>
        </w:rPr>
        <w:t>方法</w:t>
      </w:r>
      <w:r w:rsidR="00737089">
        <w:rPr>
          <w:rFonts w:hint="eastAsia"/>
        </w:rPr>
        <w:t>寻址</w:t>
      </w:r>
      <w:bookmarkEnd w:id="13"/>
    </w:p>
    <w:p w:rsidR="00737089" w:rsidRDefault="0089701C" w:rsidP="00737089">
      <w:r>
        <w:rPr>
          <w:rFonts w:hint="eastAsia"/>
        </w:rPr>
        <w:t>在用户调用方法的时候，由于地址信息对客户端完全隐藏的，所以当</w:t>
      </w:r>
      <w:r>
        <w:rPr>
          <w:rFonts w:hint="eastAsia"/>
        </w:rPr>
        <w:t>VESB</w:t>
      </w:r>
      <w:r>
        <w:rPr>
          <w:rFonts w:hint="eastAsia"/>
        </w:rPr>
        <w:t>接收到请求之后</w:t>
      </w:r>
      <w:r>
        <w:rPr>
          <w:rFonts w:hint="eastAsia"/>
        </w:rPr>
        <w:lastRenderedPageBreak/>
        <w:t>首先会</w:t>
      </w:r>
      <w:r w:rsidR="00C06F70">
        <w:rPr>
          <w:rFonts w:hint="eastAsia"/>
        </w:rPr>
        <w:t>在方法地址列表中</w:t>
      </w:r>
      <w:r>
        <w:rPr>
          <w:rFonts w:hint="eastAsia"/>
        </w:rPr>
        <w:t>找到方法所在的服务的地址</w:t>
      </w:r>
      <w:r w:rsidR="00237A56">
        <w:rPr>
          <w:rFonts w:hint="eastAsia"/>
        </w:rPr>
        <w:t>，之后</w:t>
      </w:r>
      <w:r w:rsidR="00237A56">
        <w:rPr>
          <w:rFonts w:hint="eastAsia"/>
        </w:rPr>
        <w:t>VESB</w:t>
      </w:r>
      <w:r w:rsidR="00237A56">
        <w:rPr>
          <w:rFonts w:hint="eastAsia"/>
        </w:rPr>
        <w:t>将会根据这个真实的服务地址去请求相应的方法。</w:t>
      </w:r>
    </w:p>
    <w:p w:rsidR="00232803" w:rsidRDefault="002C4762" w:rsidP="00C625B3">
      <w:pPr>
        <w:pStyle w:val="3"/>
      </w:pPr>
      <w:bookmarkStart w:id="14" w:name="_Toc433621653"/>
      <w:r>
        <w:rPr>
          <w:rFonts w:hint="eastAsia"/>
        </w:rPr>
        <w:t>方法地址列表</w:t>
      </w:r>
      <w:bookmarkEnd w:id="14"/>
    </w:p>
    <w:p w:rsidR="00775FAC" w:rsidRDefault="009658C0" w:rsidP="00775FAC">
      <w:r>
        <w:rPr>
          <w:rFonts w:hint="eastAsia"/>
        </w:rPr>
        <w:t>方法地址列表是以方法名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地址的键值对形式存在的。</w:t>
      </w:r>
      <w:r w:rsidR="00FC2617">
        <w:rPr>
          <w:rFonts w:hint="eastAsia"/>
        </w:rPr>
        <w:t>通过方法名称可以在其中找到方法所在的服务的</w:t>
      </w:r>
      <w:proofErr w:type="spellStart"/>
      <w:r w:rsidR="00FC2617">
        <w:rPr>
          <w:rFonts w:hint="eastAsia"/>
        </w:rPr>
        <w:t>url</w:t>
      </w:r>
      <w:proofErr w:type="spellEnd"/>
      <w:r w:rsidR="00FC2617">
        <w:rPr>
          <w:rFonts w:hint="eastAsia"/>
        </w:rPr>
        <w:t>地址。</w:t>
      </w:r>
      <w:r w:rsidR="003739D7">
        <w:rPr>
          <w:rFonts w:hint="eastAsia"/>
        </w:rPr>
        <w:t>VESB</w:t>
      </w:r>
      <w:r w:rsidR="003739D7">
        <w:rPr>
          <w:rFonts w:hint="eastAsia"/>
        </w:rPr>
        <w:t>方法地址列表以文件的形式存在与</w:t>
      </w:r>
      <w:r w:rsidR="003739D7">
        <w:rPr>
          <w:rFonts w:hint="eastAsia"/>
        </w:rPr>
        <w:t>VESB</w:t>
      </w:r>
      <w:r w:rsidR="003739D7">
        <w:rPr>
          <w:rFonts w:hint="eastAsia"/>
        </w:rPr>
        <w:t>的程序中，</w:t>
      </w:r>
      <w:r w:rsidR="003739D7">
        <w:rPr>
          <w:rFonts w:hint="eastAsia"/>
        </w:rPr>
        <w:t>VESB</w:t>
      </w:r>
      <w:r w:rsidR="003739D7">
        <w:rPr>
          <w:rFonts w:hint="eastAsia"/>
        </w:rPr>
        <w:t>管理后台</w:t>
      </w:r>
      <w:proofErr w:type="gramStart"/>
      <w:r w:rsidR="003739D7">
        <w:rPr>
          <w:rFonts w:hint="eastAsia"/>
        </w:rPr>
        <w:t>对方法</w:t>
      </w:r>
      <w:proofErr w:type="gramEnd"/>
      <w:r w:rsidR="003739D7">
        <w:rPr>
          <w:rFonts w:hint="eastAsia"/>
        </w:rPr>
        <w:t>地址列表</w:t>
      </w:r>
      <w:r w:rsidR="00660AAD">
        <w:rPr>
          <w:rFonts w:hint="eastAsia"/>
        </w:rPr>
        <w:t>的</w:t>
      </w:r>
      <w:r w:rsidR="003739D7">
        <w:rPr>
          <w:rFonts w:hint="eastAsia"/>
        </w:rPr>
        <w:t>数据进行维护</w:t>
      </w:r>
      <w:r w:rsidR="00A14DEC">
        <w:rPr>
          <w:rFonts w:hint="eastAsia"/>
        </w:rPr>
        <w:t>。</w:t>
      </w:r>
    </w:p>
    <w:p w:rsidR="00DB6479" w:rsidRDefault="00EF6D63" w:rsidP="004C2117">
      <w:r>
        <w:rPr>
          <w:noProof/>
        </w:rPr>
        <w:drawing>
          <wp:inline distT="0" distB="0" distL="0" distR="0" wp14:anchorId="47F1C896" wp14:editId="49109434">
            <wp:extent cx="5274310" cy="2115829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5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B17" w:rsidRDefault="000E65B3" w:rsidP="008133FB">
      <w:pPr>
        <w:widowControl/>
        <w:jc w:val="left"/>
      </w:pPr>
      <w:r>
        <w:br w:type="page"/>
      </w:r>
    </w:p>
    <w:p w:rsidR="0019723F" w:rsidRDefault="0019723F" w:rsidP="0019723F">
      <w:pPr>
        <w:pStyle w:val="2"/>
      </w:pPr>
      <w:bookmarkStart w:id="15" w:name="_Toc433621654"/>
      <w:r>
        <w:rPr>
          <w:rFonts w:hint="eastAsia"/>
        </w:rPr>
        <w:lastRenderedPageBreak/>
        <w:t>系统架构图</w:t>
      </w:r>
      <w:bookmarkEnd w:id="15"/>
    </w:p>
    <w:p w:rsidR="007D7450" w:rsidRDefault="007D7450" w:rsidP="007D7450">
      <w:pPr>
        <w:rPr>
          <w:b/>
        </w:rPr>
      </w:pPr>
      <w:r w:rsidRPr="007D7450">
        <w:rPr>
          <w:rFonts w:hint="eastAsia"/>
          <w:b/>
        </w:rPr>
        <w:t>系统主要参与者</w:t>
      </w:r>
    </w:p>
    <w:p w:rsidR="007D7450" w:rsidRPr="007D7450" w:rsidRDefault="007D7450" w:rsidP="007D7450">
      <w:r w:rsidRPr="007D7450">
        <w:rPr>
          <w:rFonts w:hint="eastAsia"/>
        </w:rPr>
        <w:t xml:space="preserve">1. </w:t>
      </w:r>
      <w:r w:rsidRPr="007D7450">
        <w:rPr>
          <w:rFonts w:hint="eastAsia"/>
        </w:rPr>
        <w:t>服务调用方</w:t>
      </w:r>
    </w:p>
    <w:p w:rsidR="007D7450" w:rsidRPr="007D7450" w:rsidRDefault="007D7450" w:rsidP="007D7450">
      <w:r w:rsidRPr="007D7450">
        <w:rPr>
          <w:rFonts w:hint="eastAsia"/>
        </w:rPr>
        <w:t xml:space="preserve">2. </w:t>
      </w:r>
      <w:r w:rsidRPr="007D7450">
        <w:rPr>
          <w:rFonts w:hint="eastAsia"/>
        </w:rPr>
        <w:t>服务发布方</w:t>
      </w:r>
    </w:p>
    <w:p w:rsidR="007D7450" w:rsidRPr="007D7450" w:rsidRDefault="007D7450" w:rsidP="007D7450">
      <w:r w:rsidRPr="007D7450">
        <w:rPr>
          <w:rFonts w:hint="eastAsia"/>
        </w:rPr>
        <w:t xml:space="preserve">3. </w:t>
      </w:r>
      <w:r w:rsidRPr="007D7450">
        <w:rPr>
          <w:rFonts w:hint="eastAsia"/>
        </w:rPr>
        <w:t>平台管理员</w:t>
      </w:r>
    </w:p>
    <w:p w:rsidR="00313F0F" w:rsidRDefault="00581996" w:rsidP="0019723F">
      <w:r>
        <w:object w:dxaOrig="19253" w:dyaOrig="10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35.35pt" o:ole="">
            <v:imagedata r:id="rId17" o:title=""/>
          </v:shape>
          <o:OLEObject Type="Embed" ProgID="Visio.Drawing.11" ShapeID="_x0000_i1025" DrawAspect="Content" ObjectID="_1507374963" r:id="rId18"/>
        </w:object>
      </w:r>
    </w:p>
    <w:p w:rsidR="00313F0F" w:rsidRDefault="00313F0F">
      <w:pPr>
        <w:widowControl/>
        <w:jc w:val="left"/>
      </w:pPr>
      <w:r>
        <w:br w:type="page"/>
      </w:r>
    </w:p>
    <w:p w:rsidR="0019723F" w:rsidRDefault="00313F0F" w:rsidP="00313F0F">
      <w:pPr>
        <w:pStyle w:val="2"/>
      </w:pPr>
      <w:bookmarkStart w:id="16" w:name="_Toc433621655"/>
      <w:r>
        <w:rPr>
          <w:rFonts w:hint="eastAsia"/>
        </w:rPr>
        <w:lastRenderedPageBreak/>
        <w:t>基本网络图</w:t>
      </w:r>
      <w:bookmarkEnd w:id="16"/>
    </w:p>
    <w:p w:rsidR="00313F0F" w:rsidRPr="00313F0F" w:rsidRDefault="00313F0F" w:rsidP="00313F0F">
      <w:r>
        <w:object w:dxaOrig="10276" w:dyaOrig="10325">
          <v:shape id="_x0000_i1026" type="#_x0000_t75" style="width:415.35pt;height:416.95pt" o:ole="">
            <v:imagedata r:id="rId19" o:title=""/>
          </v:shape>
          <o:OLEObject Type="Embed" ProgID="Visio.Drawing.11" ShapeID="_x0000_i1026" DrawAspect="Content" ObjectID="_1507374964" r:id="rId20"/>
        </w:object>
      </w:r>
    </w:p>
    <w:p w:rsidR="00C20302" w:rsidRDefault="00C20302" w:rsidP="00C20302">
      <w:pPr>
        <w:pStyle w:val="2"/>
      </w:pPr>
      <w:bookmarkStart w:id="17" w:name="_Toc433621656"/>
      <w:r w:rsidRPr="00C20302">
        <w:rPr>
          <w:rFonts w:hint="eastAsia"/>
        </w:rPr>
        <w:lastRenderedPageBreak/>
        <w:t>数据流图</w:t>
      </w:r>
      <w:bookmarkEnd w:id="17"/>
    </w:p>
    <w:p w:rsidR="006B2378" w:rsidRDefault="00EC216F" w:rsidP="006B2378">
      <w:pPr>
        <w:pStyle w:val="3"/>
      </w:pPr>
      <w:bookmarkStart w:id="18" w:name="_Toc433621657"/>
      <w:r>
        <w:rPr>
          <w:rFonts w:hint="eastAsia"/>
        </w:rPr>
        <w:t>服务订阅数据流</w:t>
      </w:r>
      <w:bookmarkEnd w:id="18"/>
    </w:p>
    <w:p w:rsidR="006719DC" w:rsidRPr="006719DC" w:rsidRDefault="006719DC" w:rsidP="006719DC">
      <w:r>
        <w:object w:dxaOrig="6747" w:dyaOrig="21288">
          <v:shape id="_x0000_i1027" type="#_x0000_t75" style="width:220.85pt;height:535.15pt" o:ole="">
            <v:imagedata r:id="rId21" o:title=""/>
          </v:shape>
          <o:OLEObject Type="Embed" ProgID="Visio.Drawing.11" ShapeID="_x0000_i1027" DrawAspect="Content" ObjectID="_1507374965" r:id="rId22"/>
        </w:object>
      </w:r>
    </w:p>
    <w:p w:rsidR="00F81431" w:rsidRPr="00F81431" w:rsidRDefault="00F81431" w:rsidP="00F81431">
      <w:pPr>
        <w:pStyle w:val="3"/>
      </w:pPr>
      <w:bookmarkStart w:id="19" w:name="_Toc433621658"/>
      <w:r>
        <w:rPr>
          <w:rFonts w:hint="eastAsia"/>
        </w:rPr>
        <w:lastRenderedPageBreak/>
        <w:t>服务调用数据流</w:t>
      </w:r>
      <w:bookmarkEnd w:id="19"/>
    </w:p>
    <w:p w:rsidR="009904D2" w:rsidRPr="009904D2" w:rsidRDefault="00BA151C" w:rsidP="009904D2">
      <w:pPr>
        <w:rPr>
          <w:rFonts w:hint="eastAsia"/>
        </w:rPr>
      </w:pPr>
      <w:r>
        <w:object w:dxaOrig="7468" w:dyaOrig="22961">
          <v:shape id="_x0000_i1028" type="#_x0000_t75" style="width:226.2pt;height:602.85pt" o:ole="">
            <v:imagedata r:id="rId23" o:title=""/>
          </v:shape>
          <o:OLEObject Type="Embed" ProgID="Visio.Drawing.11" ShapeID="_x0000_i1028" DrawAspect="Content" ObjectID="_1507374966" r:id="rId24"/>
        </w:object>
      </w:r>
    </w:p>
    <w:p w:rsidR="0096663F" w:rsidRDefault="0083393C" w:rsidP="0083393C">
      <w:pPr>
        <w:pStyle w:val="1"/>
      </w:pPr>
      <w:bookmarkStart w:id="20" w:name="_Toc433621659"/>
      <w:r>
        <w:rPr>
          <w:rFonts w:hint="eastAsia"/>
        </w:rPr>
        <w:lastRenderedPageBreak/>
        <w:t>存在的风险</w:t>
      </w:r>
      <w:bookmarkEnd w:id="20"/>
    </w:p>
    <w:p w:rsidR="00C45BF9" w:rsidRDefault="00A4365D" w:rsidP="00C45BF9">
      <w:r>
        <w:rPr>
          <w:rFonts w:hint="eastAsia"/>
        </w:rPr>
        <w:t>就</w:t>
      </w:r>
      <w:r>
        <w:rPr>
          <w:rFonts w:hint="eastAsia"/>
        </w:rPr>
        <w:t>VESB AIO</w:t>
      </w:r>
      <w:r>
        <w:rPr>
          <w:rFonts w:hint="eastAsia"/>
        </w:rPr>
        <w:t>来说目前的风险分为，</w:t>
      </w:r>
      <w:r>
        <w:rPr>
          <w:rFonts w:hint="eastAsia"/>
        </w:rPr>
        <w:t>SDS</w:t>
      </w:r>
      <w:r w:rsidR="00242D96">
        <w:rPr>
          <w:rFonts w:hint="eastAsia"/>
        </w:rPr>
        <w:t>的</w:t>
      </w:r>
      <w:r w:rsidR="00D77BB5">
        <w:rPr>
          <w:rFonts w:hint="eastAsia"/>
        </w:rPr>
        <w:t>崩溃</w:t>
      </w:r>
      <w:r w:rsidR="000836B8">
        <w:rPr>
          <w:rFonts w:hint="eastAsia"/>
        </w:rPr>
        <w:t>，方法地址列表</w:t>
      </w:r>
      <w:r w:rsidR="00CF5485">
        <w:rPr>
          <w:rFonts w:hint="eastAsia"/>
        </w:rPr>
        <w:t>同步失败</w:t>
      </w:r>
      <w:r w:rsidR="00416688">
        <w:rPr>
          <w:rFonts w:hint="eastAsia"/>
        </w:rPr>
        <w:t>。</w:t>
      </w:r>
    </w:p>
    <w:p w:rsidR="009F008E" w:rsidRDefault="009F008E" w:rsidP="00C45BF9">
      <w:pPr>
        <w:rPr>
          <w:b/>
          <w:u w:val="single"/>
        </w:rPr>
      </w:pPr>
      <w:r w:rsidRPr="009F008E">
        <w:rPr>
          <w:rFonts w:hint="eastAsia"/>
          <w:b/>
          <w:u w:val="single"/>
        </w:rPr>
        <w:t>警报指数定义</w:t>
      </w:r>
      <w:r>
        <w:rPr>
          <w:rFonts w:hint="eastAsia"/>
          <w:b/>
          <w:u w:val="single"/>
        </w:rPr>
        <w:t>：</w:t>
      </w:r>
    </w:p>
    <w:p w:rsidR="00137B01" w:rsidRPr="00137B01" w:rsidRDefault="00137B01" w:rsidP="00C45BF9">
      <w:r w:rsidRPr="00805CB2">
        <w:rPr>
          <w:rFonts w:hint="eastAsia"/>
          <w:color w:val="FF0000"/>
        </w:rPr>
        <w:t>最高级</w:t>
      </w:r>
      <w:r>
        <w:rPr>
          <w:rFonts w:hint="eastAsia"/>
        </w:rPr>
        <w:t>：属于最危险的情况，例如</w:t>
      </w:r>
      <w:r w:rsidR="003E507F">
        <w:rPr>
          <w:rFonts w:hint="eastAsia"/>
        </w:rPr>
        <w:t>VESB</w:t>
      </w:r>
      <w:r w:rsidR="003E507F">
        <w:rPr>
          <w:rFonts w:hint="eastAsia"/>
        </w:rPr>
        <w:t>核心部件异常甚至</w:t>
      </w:r>
      <w:r>
        <w:rPr>
          <w:rFonts w:hint="eastAsia"/>
        </w:rPr>
        <w:t>VESB</w:t>
      </w:r>
      <w:r>
        <w:rPr>
          <w:rFonts w:hint="eastAsia"/>
        </w:rPr>
        <w:t>系统崩溃</w:t>
      </w:r>
      <w:r w:rsidR="00991CD1">
        <w:rPr>
          <w:rFonts w:hint="eastAsia"/>
        </w:rPr>
        <w:t>等导致</w:t>
      </w:r>
      <w:r>
        <w:rPr>
          <w:rFonts w:hint="eastAsia"/>
        </w:rPr>
        <w:t>所有通信</w:t>
      </w:r>
      <w:r w:rsidR="002E1576">
        <w:rPr>
          <w:rFonts w:hint="eastAsia"/>
        </w:rPr>
        <w:t>中断</w:t>
      </w:r>
      <w:r>
        <w:rPr>
          <w:rFonts w:hint="eastAsia"/>
        </w:rPr>
        <w:t>或异常的情况</w:t>
      </w:r>
      <w:r w:rsidR="00AC52F8">
        <w:rPr>
          <w:rFonts w:hint="eastAsia"/>
        </w:rPr>
        <w:t>，直接影响到生产环境。</w:t>
      </w:r>
    </w:p>
    <w:p w:rsidR="009F008E" w:rsidRDefault="00D54474" w:rsidP="00C45BF9">
      <w:r w:rsidRPr="00805CB2">
        <w:rPr>
          <w:rFonts w:hint="eastAsia"/>
          <w:color w:val="FF5050"/>
        </w:rPr>
        <w:t>高级</w:t>
      </w:r>
      <w:r w:rsidRPr="00D54474">
        <w:rPr>
          <w:rFonts w:hint="eastAsia"/>
        </w:rPr>
        <w:t>：</w:t>
      </w:r>
      <w:r>
        <w:rPr>
          <w:rFonts w:hint="eastAsia"/>
        </w:rPr>
        <w:t>属于危险的情况，</w:t>
      </w:r>
      <w:r w:rsidR="00B2630A">
        <w:rPr>
          <w:rFonts w:hint="eastAsia"/>
        </w:rPr>
        <w:t>部分影响</w:t>
      </w:r>
      <w:r w:rsidR="00CF6FFA">
        <w:rPr>
          <w:rFonts w:hint="eastAsia"/>
        </w:rPr>
        <w:t>VESB</w:t>
      </w:r>
      <w:r w:rsidR="00CF6FFA">
        <w:rPr>
          <w:rFonts w:hint="eastAsia"/>
        </w:rPr>
        <w:t>的通信或异常，直接</w:t>
      </w:r>
      <w:r w:rsidR="00523A09">
        <w:rPr>
          <w:rFonts w:hint="eastAsia"/>
        </w:rPr>
        <w:t>影响生产</w:t>
      </w:r>
      <w:r w:rsidR="00CF6FFA">
        <w:rPr>
          <w:rFonts w:hint="eastAsia"/>
        </w:rPr>
        <w:t>环境。</w:t>
      </w:r>
    </w:p>
    <w:p w:rsidR="00523A09" w:rsidRDefault="00523A09" w:rsidP="00C45BF9">
      <w:r w:rsidRPr="00805CB2">
        <w:rPr>
          <w:rFonts w:hint="eastAsia"/>
          <w:color w:val="0070C0"/>
        </w:rPr>
        <w:t>中级</w:t>
      </w:r>
      <w:r>
        <w:rPr>
          <w:rFonts w:hint="eastAsia"/>
        </w:rPr>
        <w:t>：属于一般级别的警报，不影响生产环境。</w:t>
      </w:r>
    </w:p>
    <w:p w:rsidR="00A041DC" w:rsidRPr="00523A09" w:rsidRDefault="00A041DC" w:rsidP="00C45BF9">
      <w:r w:rsidRPr="00805CB2">
        <w:rPr>
          <w:rFonts w:hint="eastAsia"/>
          <w:color w:val="00B050"/>
        </w:rPr>
        <w:t>低级</w:t>
      </w:r>
      <w:r>
        <w:rPr>
          <w:rFonts w:hint="eastAsia"/>
        </w:rPr>
        <w:t>：对</w:t>
      </w:r>
      <w:r>
        <w:rPr>
          <w:rFonts w:hint="eastAsia"/>
        </w:rPr>
        <w:t>VESB</w:t>
      </w:r>
      <w:r>
        <w:rPr>
          <w:rFonts w:hint="eastAsia"/>
        </w:rPr>
        <w:t>的正常使用</w:t>
      </w:r>
      <w:r w:rsidR="00A3562E">
        <w:rPr>
          <w:rFonts w:hint="eastAsia"/>
        </w:rPr>
        <w:t>不产生</w:t>
      </w:r>
      <w:r>
        <w:rPr>
          <w:rFonts w:hint="eastAsia"/>
        </w:rPr>
        <w:t>影响。</w:t>
      </w:r>
    </w:p>
    <w:p w:rsidR="009F008E" w:rsidRPr="009F008E" w:rsidRDefault="00D81EB9" w:rsidP="009F008E">
      <w:pPr>
        <w:pStyle w:val="3"/>
      </w:pPr>
      <w:bookmarkStart w:id="21" w:name="_Toc433621660"/>
      <w:r>
        <w:rPr>
          <w:rFonts w:hint="eastAsia"/>
        </w:rPr>
        <w:t>SDS</w:t>
      </w:r>
      <w:r w:rsidR="00242D96">
        <w:rPr>
          <w:rFonts w:hint="eastAsia"/>
        </w:rPr>
        <w:t>的</w:t>
      </w:r>
      <w:r>
        <w:rPr>
          <w:rFonts w:hint="eastAsia"/>
        </w:rPr>
        <w:t>崩溃</w:t>
      </w:r>
      <w:bookmarkEnd w:id="21"/>
    </w:p>
    <w:p w:rsidR="00D81EB9" w:rsidRDefault="00473148" w:rsidP="00D81EB9">
      <w:r w:rsidRPr="00CF7F32">
        <w:rPr>
          <w:rFonts w:hint="eastAsia"/>
          <w:b/>
        </w:rPr>
        <w:t>造成的</w:t>
      </w:r>
      <w:r w:rsidR="00CF7F32" w:rsidRPr="00CF7F32">
        <w:rPr>
          <w:rFonts w:hint="eastAsia"/>
          <w:b/>
        </w:rPr>
        <w:t>后果</w:t>
      </w:r>
      <w:r>
        <w:rPr>
          <w:rFonts w:hint="eastAsia"/>
        </w:rPr>
        <w:t>：</w:t>
      </w:r>
      <w:r w:rsidR="00DD6046">
        <w:rPr>
          <w:rFonts w:hint="eastAsia"/>
        </w:rPr>
        <w:t>SDS</w:t>
      </w:r>
      <w:r w:rsidR="00DD6046">
        <w:rPr>
          <w:rFonts w:hint="eastAsia"/>
        </w:rPr>
        <w:t>崩溃之后将导致合并文档不能正常生成，直接导致引用服务时候的代码及配置自动生成失败</w:t>
      </w:r>
      <w:r w:rsidR="0083409E">
        <w:rPr>
          <w:rFonts w:hint="eastAsia"/>
        </w:rPr>
        <w:t>，主要存在于开发阶段。</w:t>
      </w:r>
    </w:p>
    <w:p w:rsidR="00535D62" w:rsidRDefault="00535D62" w:rsidP="00D81EB9">
      <w:r>
        <w:rPr>
          <w:rFonts w:hint="eastAsia"/>
          <w:b/>
        </w:rPr>
        <w:t>警报</w:t>
      </w:r>
      <w:r w:rsidRPr="00535D62">
        <w:rPr>
          <w:rFonts w:hint="eastAsia"/>
          <w:b/>
        </w:rPr>
        <w:t>指数</w:t>
      </w:r>
      <w:r>
        <w:rPr>
          <w:rFonts w:hint="eastAsia"/>
        </w:rPr>
        <w:t>：</w:t>
      </w:r>
      <w:r w:rsidR="00D16389" w:rsidRPr="00805CB2">
        <w:rPr>
          <w:rFonts w:hint="eastAsia"/>
          <w:color w:val="0070C0"/>
        </w:rPr>
        <w:t>中</w:t>
      </w:r>
      <w:r w:rsidR="009F008E" w:rsidRPr="00805CB2">
        <w:rPr>
          <w:rFonts w:hint="eastAsia"/>
          <w:color w:val="0070C0"/>
        </w:rPr>
        <w:t>级</w:t>
      </w:r>
    </w:p>
    <w:p w:rsidR="008B008D" w:rsidRDefault="008E3D54" w:rsidP="008E3D54">
      <w:pPr>
        <w:pStyle w:val="3"/>
      </w:pPr>
      <w:bookmarkStart w:id="22" w:name="_Toc433621661"/>
      <w:r>
        <w:rPr>
          <w:rFonts w:hint="eastAsia"/>
        </w:rPr>
        <w:t>方法地址列表同步失败</w:t>
      </w:r>
      <w:bookmarkEnd w:id="22"/>
    </w:p>
    <w:p w:rsidR="00CF7F32" w:rsidRPr="00242445" w:rsidRDefault="00CF7F32" w:rsidP="00CF7F32">
      <w:r w:rsidRPr="00CF7F32">
        <w:rPr>
          <w:rFonts w:hint="eastAsia"/>
          <w:b/>
        </w:rPr>
        <w:t>造成的后果</w:t>
      </w:r>
      <w:r w:rsidR="00844884">
        <w:rPr>
          <w:rFonts w:hint="eastAsia"/>
          <w:b/>
        </w:rPr>
        <w:t>：</w:t>
      </w:r>
      <w:r w:rsidR="00242445">
        <w:rPr>
          <w:rFonts w:hint="eastAsia"/>
        </w:rPr>
        <w:t>同步失败之后，新添加的数据不能更新到</w:t>
      </w:r>
      <w:r w:rsidR="00242445">
        <w:rPr>
          <w:rFonts w:hint="eastAsia"/>
        </w:rPr>
        <w:t>VESB</w:t>
      </w:r>
      <w:r w:rsidR="00242445">
        <w:rPr>
          <w:rFonts w:hint="eastAsia"/>
        </w:rPr>
        <w:t>服务中，导致新的合并方法的调用不能正常完成。</w:t>
      </w:r>
    </w:p>
    <w:p w:rsidR="00BF5DDB" w:rsidRPr="00CF7F32" w:rsidRDefault="00BF5DDB" w:rsidP="00CF7F32">
      <w:pPr>
        <w:rPr>
          <w:b/>
        </w:rPr>
      </w:pPr>
      <w:r>
        <w:rPr>
          <w:rFonts w:hint="eastAsia"/>
          <w:b/>
        </w:rPr>
        <w:t>警报指数：</w:t>
      </w:r>
      <w:r w:rsidRPr="00805CB2">
        <w:rPr>
          <w:rFonts w:hint="eastAsia"/>
          <w:color w:val="FF5050"/>
        </w:rPr>
        <w:t>高</w:t>
      </w:r>
      <w:r w:rsidR="009F008E" w:rsidRPr="00805CB2">
        <w:rPr>
          <w:rFonts w:hint="eastAsia"/>
          <w:color w:val="FF5050"/>
        </w:rPr>
        <w:t>级</w:t>
      </w:r>
    </w:p>
    <w:p w:rsidR="004C2117" w:rsidRDefault="000A078F" w:rsidP="000A078F">
      <w:pPr>
        <w:pStyle w:val="1"/>
      </w:pPr>
      <w:bookmarkStart w:id="23" w:name="_Toc433621662"/>
      <w:r>
        <w:rPr>
          <w:rFonts w:hint="eastAsia"/>
        </w:rPr>
        <w:t>写在最后</w:t>
      </w:r>
      <w:bookmarkEnd w:id="23"/>
    </w:p>
    <w:p w:rsidR="00304258" w:rsidRPr="00304258" w:rsidRDefault="00304258" w:rsidP="00304258"/>
    <w:sectPr w:rsidR="00304258" w:rsidRPr="00304258" w:rsidSect="00D06C15">
      <w:footerReference w:type="default" r:id="rId2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0822" w:rsidRDefault="00F00822" w:rsidP="00C6641B">
      <w:r>
        <w:separator/>
      </w:r>
    </w:p>
  </w:endnote>
  <w:endnote w:type="continuationSeparator" w:id="0">
    <w:p w:rsidR="00F00822" w:rsidRDefault="00F00822" w:rsidP="00C664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91334307"/>
      <w:docPartObj>
        <w:docPartGallery w:val="Page Numbers (Bottom of Page)"/>
        <w:docPartUnique/>
      </w:docPartObj>
    </w:sdtPr>
    <w:sdtEndPr/>
    <w:sdtContent>
      <w:p w:rsidR="00C6641B" w:rsidRDefault="00C6641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A0793" w:rsidRPr="00BA0793">
          <w:rPr>
            <w:noProof/>
            <w:lang w:val="zh-CN"/>
          </w:rPr>
          <w:t>11</w:t>
        </w:r>
        <w:r>
          <w:fldChar w:fldCharType="end"/>
        </w:r>
      </w:p>
    </w:sdtContent>
  </w:sdt>
  <w:p w:rsidR="00C6641B" w:rsidRDefault="00C6641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0822" w:rsidRDefault="00F00822" w:rsidP="00C6641B">
      <w:r>
        <w:separator/>
      </w:r>
    </w:p>
  </w:footnote>
  <w:footnote w:type="continuationSeparator" w:id="0">
    <w:p w:rsidR="00F00822" w:rsidRDefault="00F00822" w:rsidP="00C664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020052"/>
    <w:multiLevelType w:val="hybridMultilevel"/>
    <w:tmpl w:val="A89AAABA"/>
    <w:lvl w:ilvl="0" w:tplc="2326F1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7C41DC6"/>
    <w:multiLevelType w:val="hybridMultilevel"/>
    <w:tmpl w:val="DA6050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451A38BE"/>
    <w:multiLevelType w:val="hybridMultilevel"/>
    <w:tmpl w:val="5F76A2C0"/>
    <w:lvl w:ilvl="0" w:tplc="53929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EAF663C"/>
    <w:multiLevelType w:val="hybridMultilevel"/>
    <w:tmpl w:val="66A2B616"/>
    <w:lvl w:ilvl="0" w:tplc="9ED0400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CC5653"/>
    <w:multiLevelType w:val="hybridMultilevel"/>
    <w:tmpl w:val="86AABF9A"/>
    <w:lvl w:ilvl="0" w:tplc="31722866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FBD538C"/>
    <w:multiLevelType w:val="hybridMultilevel"/>
    <w:tmpl w:val="D95C2F5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4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1249"/>
    <w:rsid w:val="00002F58"/>
    <w:rsid w:val="0000657E"/>
    <w:rsid w:val="0001610A"/>
    <w:rsid w:val="00020E9B"/>
    <w:rsid w:val="00026BA7"/>
    <w:rsid w:val="00030260"/>
    <w:rsid w:val="0004561E"/>
    <w:rsid w:val="00050872"/>
    <w:rsid w:val="0005238E"/>
    <w:rsid w:val="00066C77"/>
    <w:rsid w:val="00080626"/>
    <w:rsid w:val="000836B8"/>
    <w:rsid w:val="000A078F"/>
    <w:rsid w:val="000E3BA8"/>
    <w:rsid w:val="000E65B3"/>
    <w:rsid w:val="000E65E8"/>
    <w:rsid w:val="000F3DBF"/>
    <w:rsid w:val="000F503B"/>
    <w:rsid w:val="001032AA"/>
    <w:rsid w:val="00111441"/>
    <w:rsid w:val="00130BC4"/>
    <w:rsid w:val="00130E00"/>
    <w:rsid w:val="00137B01"/>
    <w:rsid w:val="00145C5D"/>
    <w:rsid w:val="00182C37"/>
    <w:rsid w:val="00185816"/>
    <w:rsid w:val="00195856"/>
    <w:rsid w:val="0019723F"/>
    <w:rsid w:val="001B2F2D"/>
    <w:rsid w:val="001D2091"/>
    <w:rsid w:val="001E5E34"/>
    <w:rsid w:val="002114D5"/>
    <w:rsid w:val="00220E1E"/>
    <w:rsid w:val="00226B70"/>
    <w:rsid w:val="002319BA"/>
    <w:rsid w:val="00232803"/>
    <w:rsid w:val="00234764"/>
    <w:rsid w:val="0023490E"/>
    <w:rsid w:val="00237A56"/>
    <w:rsid w:val="00242445"/>
    <w:rsid w:val="00242D96"/>
    <w:rsid w:val="00267A6A"/>
    <w:rsid w:val="00286893"/>
    <w:rsid w:val="0029095F"/>
    <w:rsid w:val="002A68AE"/>
    <w:rsid w:val="002C45A6"/>
    <w:rsid w:val="002C4762"/>
    <w:rsid w:val="002D633F"/>
    <w:rsid w:val="002E0362"/>
    <w:rsid w:val="002E1576"/>
    <w:rsid w:val="00304258"/>
    <w:rsid w:val="00313F0F"/>
    <w:rsid w:val="00317658"/>
    <w:rsid w:val="00334B02"/>
    <w:rsid w:val="00344353"/>
    <w:rsid w:val="00346E36"/>
    <w:rsid w:val="00357063"/>
    <w:rsid w:val="00373716"/>
    <w:rsid w:val="003739D7"/>
    <w:rsid w:val="00373B6A"/>
    <w:rsid w:val="00391B17"/>
    <w:rsid w:val="00393ACD"/>
    <w:rsid w:val="003A3EFF"/>
    <w:rsid w:val="003C05DA"/>
    <w:rsid w:val="003C6FE0"/>
    <w:rsid w:val="003D3063"/>
    <w:rsid w:val="003D4B07"/>
    <w:rsid w:val="003E507F"/>
    <w:rsid w:val="003E6257"/>
    <w:rsid w:val="003E6B3F"/>
    <w:rsid w:val="004025B5"/>
    <w:rsid w:val="00416688"/>
    <w:rsid w:val="00425A7E"/>
    <w:rsid w:val="00430531"/>
    <w:rsid w:val="00435234"/>
    <w:rsid w:val="004352E4"/>
    <w:rsid w:val="00435E78"/>
    <w:rsid w:val="004370FD"/>
    <w:rsid w:val="00451EB1"/>
    <w:rsid w:val="00464983"/>
    <w:rsid w:val="00471258"/>
    <w:rsid w:val="00473148"/>
    <w:rsid w:val="004A3E39"/>
    <w:rsid w:val="004B6B32"/>
    <w:rsid w:val="004B7D7C"/>
    <w:rsid w:val="004C1394"/>
    <w:rsid w:val="004C2117"/>
    <w:rsid w:val="004E7F48"/>
    <w:rsid w:val="004F4E51"/>
    <w:rsid w:val="004F67C8"/>
    <w:rsid w:val="00500770"/>
    <w:rsid w:val="00503EA0"/>
    <w:rsid w:val="00506777"/>
    <w:rsid w:val="005131E3"/>
    <w:rsid w:val="00520BE6"/>
    <w:rsid w:val="00523A09"/>
    <w:rsid w:val="00527160"/>
    <w:rsid w:val="00535D62"/>
    <w:rsid w:val="00565F02"/>
    <w:rsid w:val="00570691"/>
    <w:rsid w:val="00570AFF"/>
    <w:rsid w:val="00570B92"/>
    <w:rsid w:val="00581996"/>
    <w:rsid w:val="00584B32"/>
    <w:rsid w:val="005B31E2"/>
    <w:rsid w:val="005B7768"/>
    <w:rsid w:val="005C0B57"/>
    <w:rsid w:val="005C4CDC"/>
    <w:rsid w:val="005D3784"/>
    <w:rsid w:val="005E02B5"/>
    <w:rsid w:val="005E6C30"/>
    <w:rsid w:val="005F3DAE"/>
    <w:rsid w:val="0061553B"/>
    <w:rsid w:val="00633BD3"/>
    <w:rsid w:val="00653F7B"/>
    <w:rsid w:val="00660AAD"/>
    <w:rsid w:val="006719DC"/>
    <w:rsid w:val="00671F3F"/>
    <w:rsid w:val="00682156"/>
    <w:rsid w:val="00697131"/>
    <w:rsid w:val="00697E80"/>
    <w:rsid w:val="006B2378"/>
    <w:rsid w:val="006C3876"/>
    <w:rsid w:val="006D5C2C"/>
    <w:rsid w:val="006F306A"/>
    <w:rsid w:val="007047A9"/>
    <w:rsid w:val="007107DB"/>
    <w:rsid w:val="00737089"/>
    <w:rsid w:val="00743418"/>
    <w:rsid w:val="00760D43"/>
    <w:rsid w:val="00775FAC"/>
    <w:rsid w:val="0078449E"/>
    <w:rsid w:val="00792A2E"/>
    <w:rsid w:val="007B33A2"/>
    <w:rsid w:val="007B6CE4"/>
    <w:rsid w:val="007C56AA"/>
    <w:rsid w:val="007D7450"/>
    <w:rsid w:val="007E3E2D"/>
    <w:rsid w:val="007E4856"/>
    <w:rsid w:val="007E66D6"/>
    <w:rsid w:val="00800774"/>
    <w:rsid w:val="008030D3"/>
    <w:rsid w:val="00804A4F"/>
    <w:rsid w:val="00805CB2"/>
    <w:rsid w:val="008133FB"/>
    <w:rsid w:val="00814A30"/>
    <w:rsid w:val="00816AC4"/>
    <w:rsid w:val="00820CE3"/>
    <w:rsid w:val="00825A50"/>
    <w:rsid w:val="00832B2C"/>
    <w:rsid w:val="0083393C"/>
    <w:rsid w:val="0083409E"/>
    <w:rsid w:val="0084428E"/>
    <w:rsid w:val="00844884"/>
    <w:rsid w:val="00851352"/>
    <w:rsid w:val="0085456A"/>
    <w:rsid w:val="00854AB3"/>
    <w:rsid w:val="00864440"/>
    <w:rsid w:val="008951E4"/>
    <w:rsid w:val="0089701C"/>
    <w:rsid w:val="008A2E8B"/>
    <w:rsid w:val="008A3373"/>
    <w:rsid w:val="008B008D"/>
    <w:rsid w:val="008B0334"/>
    <w:rsid w:val="008D47A0"/>
    <w:rsid w:val="008D4F46"/>
    <w:rsid w:val="008D7A2E"/>
    <w:rsid w:val="008E3D54"/>
    <w:rsid w:val="008E5F65"/>
    <w:rsid w:val="008F1249"/>
    <w:rsid w:val="008F1EB5"/>
    <w:rsid w:val="009008E4"/>
    <w:rsid w:val="00914025"/>
    <w:rsid w:val="0092240C"/>
    <w:rsid w:val="00923902"/>
    <w:rsid w:val="00925186"/>
    <w:rsid w:val="00930CFF"/>
    <w:rsid w:val="009403E7"/>
    <w:rsid w:val="00941C98"/>
    <w:rsid w:val="00941F08"/>
    <w:rsid w:val="00960A2A"/>
    <w:rsid w:val="00963384"/>
    <w:rsid w:val="009658C0"/>
    <w:rsid w:val="0096663F"/>
    <w:rsid w:val="009715F8"/>
    <w:rsid w:val="009717E4"/>
    <w:rsid w:val="009904D2"/>
    <w:rsid w:val="00991CD1"/>
    <w:rsid w:val="00995B17"/>
    <w:rsid w:val="009A0C17"/>
    <w:rsid w:val="009A506E"/>
    <w:rsid w:val="009B0FBE"/>
    <w:rsid w:val="009C09ED"/>
    <w:rsid w:val="009E449A"/>
    <w:rsid w:val="009E6310"/>
    <w:rsid w:val="009F008E"/>
    <w:rsid w:val="009F27C9"/>
    <w:rsid w:val="00A00BD7"/>
    <w:rsid w:val="00A011DC"/>
    <w:rsid w:val="00A02CA0"/>
    <w:rsid w:val="00A041DC"/>
    <w:rsid w:val="00A103D8"/>
    <w:rsid w:val="00A14DEC"/>
    <w:rsid w:val="00A35443"/>
    <w:rsid w:val="00A3562E"/>
    <w:rsid w:val="00A4365D"/>
    <w:rsid w:val="00A84250"/>
    <w:rsid w:val="00A97F16"/>
    <w:rsid w:val="00AA1BB2"/>
    <w:rsid w:val="00AB26F7"/>
    <w:rsid w:val="00AB5D6F"/>
    <w:rsid w:val="00AC3A72"/>
    <w:rsid w:val="00AC4F38"/>
    <w:rsid w:val="00AC52F8"/>
    <w:rsid w:val="00AC6AE4"/>
    <w:rsid w:val="00AD7BE1"/>
    <w:rsid w:val="00AF4182"/>
    <w:rsid w:val="00B00093"/>
    <w:rsid w:val="00B06EE2"/>
    <w:rsid w:val="00B21171"/>
    <w:rsid w:val="00B2630A"/>
    <w:rsid w:val="00B527FB"/>
    <w:rsid w:val="00B55BC3"/>
    <w:rsid w:val="00B777BE"/>
    <w:rsid w:val="00B93EC9"/>
    <w:rsid w:val="00B95DB9"/>
    <w:rsid w:val="00BA0793"/>
    <w:rsid w:val="00BA151C"/>
    <w:rsid w:val="00BB09D4"/>
    <w:rsid w:val="00BB5EE5"/>
    <w:rsid w:val="00BD322A"/>
    <w:rsid w:val="00BD68C1"/>
    <w:rsid w:val="00BF30CB"/>
    <w:rsid w:val="00BF5DDB"/>
    <w:rsid w:val="00C06F70"/>
    <w:rsid w:val="00C113B6"/>
    <w:rsid w:val="00C16401"/>
    <w:rsid w:val="00C20302"/>
    <w:rsid w:val="00C24953"/>
    <w:rsid w:val="00C24F5E"/>
    <w:rsid w:val="00C30DFE"/>
    <w:rsid w:val="00C406EB"/>
    <w:rsid w:val="00C45BF9"/>
    <w:rsid w:val="00C625B3"/>
    <w:rsid w:val="00C6641B"/>
    <w:rsid w:val="00C7325A"/>
    <w:rsid w:val="00C81F5A"/>
    <w:rsid w:val="00C91053"/>
    <w:rsid w:val="00C9286F"/>
    <w:rsid w:val="00C975DB"/>
    <w:rsid w:val="00CA5A09"/>
    <w:rsid w:val="00CC1374"/>
    <w:rsid w:val="00CC3ECF"/>
    <w:rsid w:val="00CD37CA"/>
    <w:rsid w:val="00CF5485"/>
    <w:rsid w:val="00CF6FFA"/>
    <w:rsid w:val="00CF7F32"/>
    <w:rsid w:val="00D0051B"/>
    <w:rsid w:val="00D0352E"/>
    <w:rsid w:val="00D06C15"/>
    <w:rsid w:val="00D10EFC"/>
    <w:rsid w:val="00D16389"/>
    <w:rsid w:val="00D43203"/>
    <w:rsid w:val="00D51231"/>
    <w:rsid w:val="00D54474"/>
    <w:rsid w:val="00D5460C"/>
    <w:rsid w:val="00D55AA4"/>
    <w:rsid w:val="00D568B5"/>
    <w:rsid w:val="00D714C0"/>
    <w:rsid w:val="00D75266"/>
    <w:rsid w:val="00D75F7D"/>
    <w:rsid w:val="00D77BB5"/>
    <w:rsid w:val="00D8123B"/>
    <w:rsid w:val="00D81EB9"/>
    <w:rsid w:val="00D9128E"/>
    <w:rsid w:val="00DA301C"/>
    <w:rsid w:val="00DB6479"/>
    <w:rsid w:val="00DB729E"/>
    <w:rsid w:val="00DC1F7E"/>
    <w:rsid w:val="00DC6367"/>
    <w:rsid w:val="00DD6046"/>
    <w:rsid w:val="00DD7DA6"/>
    <w:rsid w:val="00DF44CB"/>
    <w:rsid w:val="00E00E50"/>
    <w:rsid w:val="00E13B13"/>
    <w:rsid w:val="00E17092"/>
    <w:rsid w:val="00E22E0F"/>
    <w:rsid w:val="00E336C6"/>
    <w:rsid w:val="00E4307D"/>
    <w:rsid w:val="00E57BB8"/>
    <w:rsid w:val="00E67D7F"/>
    <w:rsid w:val="00E76EEA"/>
    <w:rsid w:val="00E905DA"/>
    <w:rsid w:val="00EA2FFB"/>
    <w:rsid w:val="00EA7D62"/>
    <w:rsid w:val="00EB4B66"/>
    <w:rsid w:val="00EB6581"/>
    <w:rsid w:val="00EC216F"/>
    <w:rsid w:val="00ED0DAA"/>
    <w:rsid w:val="00ED7132"/>
    <w:rsid w:val="00EE422D"/>
    <w:rsid w:val="00EE4520"/>
    <w:rsid w:val="00EF078B"/>
    <w:rsid w:val="00EF6D63"/>
    <w:rsid w:val="00F00822"/>
    <w:rsid w:val="00F01E0A"/>
    <w:rsid w:val="00F0526B"/>
    <w:rsid w:val="00F1711B"/>
    <w:rsid w:val="00F2636C"/>
    <w:rsid w:val="00F27917"/>
    <w:rsid w:val="00F31776"/>
    <w:rsid w:val="00F446DD"/>
    <w:rsid w:val="00F548CF"/>
    <w:rsid w:val="00F61956"/>
    <w:rsid w:val="00F65D1E"/>
    <w:rsid w:val="00F70AE3"/>
    <w:rsid w:val="00F81431"/>
    <w:rsid w:val="00F8663C"/>
    <w:rsid w:val="00F92BF4"/>
    <w:rsid w:val="00F94941"/>
    <w:rsid w:val="00FA4A82"/>
    <w:rsid w:val="00FB7C95"/>
    <w:rsid w:val="00FC2617"/>
    <w:rsid w:val="00FC3CF9"/>
    <w:rsid w:val="00FE0DE8"/>
    <w:rsid w:val="00FE5478"/>
    <w:rsid w:val="00FF6FC2"/>
    <w:rsid w:val="00FF79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F002D2A6-88FC-448C-A428-A676471596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E66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3CF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8581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D06C15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D06C15"/>
    <w:rPr>
      <w:kern w:val="0"/>
      <w:sz w:val="22"/>
    </w:rPr>
  </w:style>
  <w:style w:type="paragraph" w:styleId="a4">
    <w:name w:val="Balloon Text"/>
    <w:basedOn w:val="a"/>
    <w:link w:val="Char0"/>
    <w:uiPriority w:val="99"/>
    <w:semiHidden/>
    <w:unhideWhenUsed/>
    <w:rsid w:val="00D06C15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D06C15"/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C664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C6641B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C664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C6641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E66D6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7E66D6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7E66D6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7E66D6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7E66D6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7">
    <w:name w:val="Hyperlink"/>
    <w:basedOn w:val="a0"/>
    <w:uiPriority w:val="99"/>
    <w:unhideWhenUsed/>
    <w:rsid w:val="00FF7921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FC3CF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caption"/>
    <w:basedOn w:val="a"/>
    <w:next w:val="a"/>
    <w:uiPriority w:val="35"/>
    <w:unhideWhenUsed/>
    <w:qFormat/>
    <w:rsid w:val="00E4307D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185816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B06EE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oleObject" Target="embeddings/oleObject1.bin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2.emf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oleObject" Target="embeddings/oleObject3.bin"/><Relationship Id="rId27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C5C1A7EBC35A4DD4B3834A0E05FF90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C20EB71-88F4-483A-B717-33BE3A118473}"/>
      </w:docPartPr>
      <w:docPartBody>
        <w:p w:rsidR="00BF3A94" w:rsidRDefault="00D40807" w:rsidP="00D40807">
          <w:pPr>
            <w:pStyle w:val="C5C1A7EBC35A4DD4B3834A0E05FF9056"/>
          </w:pPr>
          <w:r>
            <w:rPr>
              <w:rFonts w:asciiTheme="majorHAnsi" w:eastAsiaTheme="majorEastAsia" w:hAnsiTheme="majorHAnsi" w:cstheme="majorBidi"/>
              <w:caps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0807"/>
    <w:rsid w:val="000927E0"/>
    <w:rsid w:val="001627C8"/>
    <w:rsid w:val="0057238A"/>
    <w:rsid w:val="00A32E52"/>
    <w:rsid w:val="00AF0020"/>
    <w:rsid w:val="00BA5651"/>
    <w:rsid w:val="00BF3A94"/>
    <w:rsid w:val="00D24308"/>
    <w:rsid w:val="00D40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5C1A7EBC35A4DD4B3834A0E05FF9056">
    <w:name w:val="C5C1A7EBC35A4DD4B3834A0E05FF9056"/>
    <w:rsid w:val="00D40807"/>
    <w:pPr>
      <w:widowControl w:val="0"/>
      <w:jc w:val="both"/>
    </w:pPr>
  </w:style>
  <w:style w:type="paragraph" w:customStyle="1" w:styleId="A65F8F2747E546F993C500E70414AC05">
    <w:name w:val="A65F8F2747E546F993C500E70414AC05"/>
    <w:rsid w:val="00D40807"/>
    <w:pPr>
      <w:widowControl w:val="0"/>
      <w:jc w:val="both"/>
    </w:pPr>
  </w:style>
  <w:style w:type="paragraph" w:customStyle="1" w:styleId="7BB77945786F4CF296E331ECD0351D24">
    <w:name w:val="7BB77945786F4CF296E331ECD0351D24"/>
    <w:rsid w:val="00D40807"/>
    <w:pPr>
      <w:widowControl w:val="0"/>
      <w:jc w:val="both"/>
    </w:pPr>
  </w:style>
  <w:style w:type="paragraph" w:customStyle="1" w:styleId="9D7045D059E14592AAAA93EC85C58CF1">
    <w:name w:val="9D7045D059E14592AAAA93EC85C58CF1"/>
    <w:rsid w:val="00D40807"/>
    <w:pPr>
      <w:widowControl w:val="0"/>
      <w:jc w:val="both"/>
    </w:pPr>
  </w:style>
  <w:style w:type="paragraph" w:customStyle="1" w:styleId="A7BB469D1DA445879C9EBE06B0826F21">
    <w:name w:val="A7BB469D1DA445879C9EBE06B0826F21"/>
    <w:rsid w:val="00D40807"/>
    <w:pPr>
      <w:widowControl w:val="0"/>
      <w:jc w:val="both"/>
    </w:pPr>
  </w:style>
  <w:style w:type="paragraph" w:customStyle="1" w:styleId="97CA0DFFFD734C42812618DF2DF8FF08">
    <w:name w:val="97CA0DFFFD734C42812618DF2DF8FF08"/>
    <w:rsid w:val="00D40807"/>
    <w:pPr>
      <w:widowControl w:val="0"/>
      <w:jc w:val="both"/>
    </w:pPr>
  </w:style>
  <w:style w:type="paragraph" w:customStyle="1" w:styleId="F55DA368CACE410A993CC6A006C35A7D">
    <w:name w:val="F55DA368CACE410A993CC6A006C35A7D"/>
    <w:rsid w:val="00D40807"/>
    <w:pPr>
      <w:widowControl w:val="0"/>
      <w:jc w:val="both"/>
    </w:pPr>
  </w:style>
  <w:style w:type="paragraph" w:customStyle="1" w:styleId="D4647C47852A4F22B573136EDD004008">
    <w:name w:val="D4647C47852A4F22B573136EDD004008"/>
    <w:rsid w:val="00D40807"/>
    <w:pPr>
      <w:widowControl w:val="0"/>
      <w:jc w:val="both"/>
    </w:pPr>
  </w:style>
  <w:style w:type="paragraph" w:customStyle="1" w:styleId="45198D82FAB04A59B404E5706371353F">
    <w:name w:val="45198D82FAB04A59B404E5706371353F"/>
    <w:rsid w:val="00D40807"/>
    <w:pPr>
      <w:widowControl w:val="0"/>
      <w:jc w:val="both"/>
    </w:pPr>
  </w:style>
  <w:style w:type="paragraph" w:customStyle="1" w:styleId="A36DA44130FF49979369584D20BCE7E5">
    <w:name w:val="A36DA44130FF49979369584D20BCE7E5"/>
    <w:rsid w:val="00D40807"/>
    <w:pPr>
      <w:widowControl w:val="0"/>
      <w:jc w:val="both"/>
    </w:pPr>
  </w:style>
  <w:style w:type="paragraph" w:customStyle="1" w:styleId="D520C2CF62CB416489920B41C5B73C49">
    <w:name w:val="D520C2CF62CB416489920B41C5B73C49"/>
    <w:rsid w:val="00D40807"/>
    <w:pPr>
      <w:widowControl w:val="0"/>
      <w:jc w:val="both"/>
    </w:pPr>
  </w:style>
  <w:style w:type="paragraph" w:customStyle="1" w:styleId="801321C8F4F6481FA341DA7536B73BB4">
    <w:name w:val="801321C8F4F6481FA341DA7536B73BB4"/>
    <w:rsid w:val="00D40807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2-17T00:00:00</PublishDate>
  <Abstract>VESB AIO(all in one)功能设计详解，其中包括服务合并，服务统一，灾备方案等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A297EDE-A06E-4269-B94A-1D84F5523E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3</TotalTime>
  <Pages>1</Pages>
  <Words>577</Words>
  <Characters>3289</Characters>
  <Application>Microsoft Office Word</Application>
  <DocSecurity>0</DocSecurity>
  <Lines>27</Lines>
  <Paragraphs>7</Paragraphs>
  <ScaleCrop>false</ScaleCrop>
  <Company>vancl</Company>
  <LinksUpToDate>false</LinksUpToDate>
  <CharactersWithSpaces>38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SB AIO</dc:title>
  <dc:subject>Manual</dc:subject>
  <dc:creator>程诚</dc:creator>
  <cp:keywords/>
  <dc:description/>
  <cp:lastModifiedBy>cheng cean</cp:lastModifiedBy>
  <cp:revision>611</cp:revision>
  <dcterms:created xsi:type="dcterms:W3CDTF">2013-02-17T07:37:00Z</dcterms:created>
  <dcterms:modified xsi:type="dcterms:W3CDTF">2015-10-26T06:29:00Z</dcterms:modified>
</cp:coreProperties>
</file>